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  <w:jc w:val="both"/>
        <w:rPr>
          <w:rFonts w:ascii="楷体_GB2312" w:eastAsia="楷体_GB2312"/>
          <w:b/>
          <w:bCs/>
          <w:sz w:val="44"/>
        </w:rPr>
      </w:pPr>
      <w:r w:rsidRPr="00742B02">
        <w:rPr>
          <w:rFonts w:ascii="楷体_GB2312" w:eastAsia="楷体_GB2312" w:hint="eastAsia"/>
          <w:b/>
          <w:bCs/>
          <w:sz w:val="44"/>
        </w:rPr>
        <w:t>金证股份</w:t>
      </w:r>
      <w:r w:rsidRPr="00742B02">
        <w:rPr>
          <w:rFonts w:ascii="楷体_GB2312" w:eastAsia="楷体_GB2312" w:hint="eastAsia"/>
          <w:b/>
          <w:bCs/>
          <w:sz w:val="44"/>
        </w:rPr>
        <w:sym w:font="Wingdings" w:char="F09F"/>
      </w:r>
      <w:r w:rsidRPr="00742B02">
        <w:rPr>
          <w:rFonts w:ascii="楷体_GB2312" w:eastAsia="楷体_GB2312" w:hint="eastAsia"/>
          <w:b/>
          <w:bCs/>
          <w:sz w:val="44"/>
        </w:rPr>
        <w:t>&lt;</w:t>
      </w:r>
      <w:r w:rsidR="002A1A5B">
        <w:rPr>
          <w:rFonts w:hint="eastAsia"/>
          <w:sz w:val="36"/>
          <w:szCs w:val="36"/>
        </w:rPr>
        <w:t>账户</w:t>
      </w:r>
      <w:r w:rsidR="00C32BA2" w:rsidRPr="00C32BA2">
        <w:rPr>
          <w:rFonts w:hint="eastAsia"/>
          <w:sz w:val="36"/>
          <w:szCs w:val="36"/>
        </w:rPr>
        <w:t>系统-</w:t>
      </w:r>
      <w:r w:rsidR="00424B35">
        <w:rPr>
          <w:rFonts w:hint="eastAsia"/>
          <w:sz w:val="36"/>
          <w:szCs w:val="36"/>
        </w:rPr>
        <w:t>国密改造</w:t>
      </w:r>
      <w:r w:rsidRPr="00742B02">
        <w:rPr>
          <w:rFonts w:ascii="楷体_GB2312" w:eastAsia="楷体_GB2312" w:hint="eastAsia"/>
          <w:b/>
          <w:bCs/>
          <w:sz w:val="44"/>
        </w:rPr>
        <w:t>&gt;</w:t>
      </w: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A01F4E" w:rsidP="00376877">
      <w:pPr>
        <w:pStyle w:val="a7"/>
        <w:rPr>
          <w:rFonts w:ascii="楷体_GB2312" w:eastAsia="楷体_GB2312"/>
          <w:b/>
          <w:bCs/>
          <w:sz w:val="72"/>
        </w:rPr>
      </w:pPr>
      <w:r w:rsidRPr="00A01F4E">
        <w:rPr>
          <w:rFonts w:ascii="楷体_GB2312" w:eastAsia="楷体_GB2312" w:hint="eastAsia"/>
          <w:b/>
          <w:bCs/>
          <w:sz w:val="72"/>
        </w:rPr>
        <w:t>KBSS_统一账户系统国密改造方案</w:t>
      </w: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16"/>
        <w:gridCol w:w="3600"/>
        <w:gridCol w:w="1470"/>
        <w:gridCol w:w="3103"/>
      </w:tblGrid>
      <w:tr w:rsidR="00742B02" w:rsidRPr="00742B02" w:rsidTr="00202A35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公司名称</w:t>
            </w:r>
          </w:p>
        </w:tc>
        <w:tc>
          <w:tcPr>
            <w:tcW w:w="3600" w:type="dxa"/>
            <w:vAlign w:val="center"/>
          </w:tcPr>
          <w:p w:rsidR="00376877" w:rsidRPr="00742B02" w:rsidRDefault="00376877" w:rsidP="00202A35">
            <w:r w:rsidRPr="00742B02">
              <w:rPr>
                <w:rFonts w:hint="eastAsia"/>
              </w:rPr>
              <w:t>深圳市金证科技股份有限公司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文档编号</w:t>
            </w:r>
          </w:p>
        </w:tc>
        <w:tc>
          <w:tcPr>
            <w:tcW w:w="3103" w:type="dxa"/>
            <w:vAlign w:val="center"/>
          </w:tcPr>
          <w:p w:rsidR="00376877" w:rsidRPr="00742B02" w:rsidRDefault="00376877" w:rsidP="00202A35">
            <w:pPr>
              <w:rPr>
                <w:lang w:val="en-GB"/>
              </w:rPr>
            </w:pPr>
          </w:p>
        </w:tc>
      </w:tr>
      <w:tr w:rsidR="00742B02" w:rsidRPr="00742B02" w:rsidTr="00202A35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文档名称</w:t>
            </w:r>
          </w:p>
        </w:tc>
        <w:tc>
          <w:tcPr>
            <w:tcW w:w="3600" w:type="dxa"/>
            <w:vAlign w:val="center"/>
          </w:tcPr>
          <w:p w:rsidR="00376877" w:rsidRPr="00742B02" w:rsidRDefault="00A57BB4" w:rsidP="00A63DD1">
            <w:r w:rsidRPr="00A57BB4">
              <w:rPr>
                <w:rFonts w:hint="eastAsia"/>
              </w:rPr>
              <w:t>KBSS_统一账户系统国密改造方案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文档版本</w:t>
            </w:r>
          </w:p>
        </w:tc>
        <w:tc>
          <w:tcPr>
            <w:tcW w:w="3103" w:type="dxa"/>
            <w:vAlign w:val="center"/>
          </w:tcPr>
          <w:p w:rsidR="00376877" w:rsidRPr="00666216" w:rsidRDefault="00A825E3" w:rsidP="00B84B7F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 w:rsidR="00F36411">
              <w:rPr>
                <w:rFonts w:hint="eastAsia"/>
                <w:color w:val="FF0000"/>
              </w:rPr>
              <w:t>.0</w:t>
            </w:r>
          </w:p>
        </w:tc>
      </w:tr>
      <w:tr w:rsidR="00742B02" w:rsidRPr="00742B02" w:rsidTr="00202A35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lastRenderedPageBreak/>
              <w:t>起    草</w:t>
            </w:r>
          </w:p>
        </w:tc>
        <w:tc>
          <w:tcPr>
            <w:tcW w:w="3600" w:type="dxa"/>
            <w:vAlign w:val="center"/>
          </w:tcPr>
          <w:p w:rsidR="00376877" w:rsidRPr="00742B02" w:rsidRDefault="00A825E3" w:rsidP="00202A35">
            <w:pPr>
              <w:rPr>
                <w:lang w:val="en-GB"/>
              </w:rPr>
            </w:pPr>
            <w:r>
              <w:rPr>
                <w:rFonts w:hint="eastAsia"/>
                <w:lang w:val="en-GB"/>
              </w:rPr>
              <w:t>李永洪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起草日期</w:t>
            </w:r>
          </w:p>
        </w:tc>
        <w:tc>
          <w:tcPr>
            <w:tcW w:w="3103" w:type="dxa"/>
            <w:vAlign w:val="center"/>
          </w:tcPr>
          <w:p w:rsidR="00376877" w:rsidRPr="00742B02" w:rsidRDefault="00376877" w:rsidP="002A1A5B">
            <w:r w:rsidRPr="00742B02">
              <w:rPr>
                <w:rFonts w:hint="eastAsia"/>
              </w:rPr>
              <w:t>201</w:t>
            </w:r>
            <w:r w:rsidR="00A63DD1">
              <w:t>8</w:t>
            </w:r>
            <w:r w:rsidRPr="00742B02">
              <w:rPr>
                <w:rFonts w:hint="eastAsia"/>
              </w:rPr>
              <w:t>-</w:t>
            </w:r>
            <w:r w:rsidR="00A63DD1">
              <w:rPr>
                <w:rFonts w:hint="eastAsia"/>
              </w:rPr>
              <w:t>04</w:t>
            </w:r>
            <w:r w:rsidRPr="00742B02">
              <w:rPr>
                <w:rFonts w:hint="eastAsia"/>
              </w:rPr>
              <w:t>-</w:t>
            </w:r>
            <w:r w:rsidR="002A1A5B">
              <w:rPr>
                <w:rFonts w:hint="eastAsia"/>
              </w:rPr>
              <w:t>22</w:t>
            </w:r>
          </w:p>
        </w:tc>
      </w:tr>
      <w:tr w:rsidR="00742B02" w:rsidRPr="00742B02" w:rsidTr="00202A35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审    批</w:t>
            </w:r>
          </w:p>
        </w:tc>
        <w:tc>
          <w:tcPr>
            <w:tcW w:w="3600" w:type="dxa"/>
            <w:vAlign w:val="center"/>
          </w:tcPr>
          <w:p w:rsidR="00376877" w:rsidRPr="00742B02" w:rsidRDefault="00376877" w:rsidP="00202A35"/>
        </w:tc>
        <w:tc>
          <w:tcPr>
            <w:tcW w:w="1470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审批日期</w:t>
            </w:r>
          </w:p>
        </w:tc>
        <w:tc>
          <w:tcPr>
            <w:tcW w:w="3103" w:type="dxa"/>
            <w:vAlign w:val="center"/>
          </w:tcPr>
          <w:p w:rsidR="00376877" w:rsidRPr="00742B02" w:rsidRDefault="00376877" w:rsidP="00202A35"/>
        </w:tc>
      </w:tr>
    </w:tbl>
    <w:p w:rsidR="00376877" w:rsidRPr="00742B02" w:rsidRDefault="00376877" w:rsidP="00376877">
      <w:pPr>
        <w:rPr>
          <w:b/>
          <w:bCs/>
          <w:sz w:val="32"/>
        </w:rPr>
      </w:pPr>
      <w:r w:rsidRPr="00742B02">
        <w:rPr>
          <w:rFonts w:hAnsi="宋体"/>
        </w:rPr>
        <w:br w:type="page"/>
      </w:r>
    </w:p>
    <w:p w:rsidR="00376877" w:rsidRPr="00742B02" w:rsidRDefault="00376877" w:rsidP="00376877">
      <w:pPr>
        <w:jc w:val="center"/>
        <w:rPr>
          <w:b/>
          <w:bCs/>
          <w:sz w:val="32"/>
        </w:rPr>
      </w:pPr>
      <w:r w:rsidRPr="00742B02">
        <w:rPr>
          <w:rFonts w:hint="eastAsia"/>
          <w:b/>
          <w:bCs/>
          <w:sz w:val="32"/>
        </w:rPr>
        <w:lastRenderedPageBreak/>
        <w:t>修订历史</w:t>
      </w:r>
    </w:p>
    <w:tbl>
      <w:tblPr>
        <w:tblW w:w="96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900"/>
        <w:gridCol w:w="1440"/>
        <w:gridCol w:w="720"/>
        <w:gridCol w:w="900"/>
        <w:gridCol w:w="5657"/>
      </w:tblGrid>
      <w:tr w:rsidR="00742B02" w:rsidRPr="00742B02" w:rsidTr="00202A35">
        <w:trPr>
          <w:cantSplit/>
        </w:trPr>
        <w:tc>
          <w:tcPr>
            <w:tcW w:w="90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版本号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日期</w:t>
            </w:r>
          </w:p>
        </w:tc>
        <w:tc>
          <w:tcPr>
            <w:tcW w:w="720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状态</w:t>
            </w:r>
          </w:p>
        </w:tc>
        <w:tc>
          <w:tcPr>
            <w:tcW w:w="900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修订人</w:t>
            </w:r>
          </w:p>
        </w:tc>
        <w:tc>
          <w:tcPr>
            <w:tcW w:w="565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摘要</w:t>
            </w:r>
          </w:p>
        </w:tc>
      </w:tr>
      <w:tr w:rsidR="00742B02" w:rsidRPr="00742B02" w:rsidTr="00202A35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376877" w:rsidRPr="00742B02" w:rsidRDefault="00C433E3" w:rsidP="00202A3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376877" w:rsidRPr="00742B02" w:rsidRDefault="00376877" w:rsidP="007014C1">
            <w:pPr>
              <w:rPr>
                <w:sz w:val="21"/>
                <w:szCs w:val="21"/>
              </w:rPr>
            </w:pPr>
            <w:r w:rsidRPr="00742B02">
              <w:rPr>
                <w:rFonts w:hint="eastAsia"/>
                <w:sz w:val="21"/>
                <w:szCs w:val="21"/>
              </w:rPr>
              <w:t>201</w:t>
            </w:r>
            <w:r w:rsidR="00AD0873">
              <w:rPr>
                <w:sz w:val="21"/>
                <w:szCs w:val="21"/>
              </w:rPr>
              <w:t>8</w:t>
            </w:r>
            <w:r w:rsidRPr="00742B02">
              <w:rPr>
                <w:rFonts w:hint="eastAsia"/>
                <w:sz w:val="21"/>
                <w:szCs w:val="21"/>
              </w:rPr>
              <w:t>-</w:t>
            </w:r>
            <w:r w:rsidR="00AD0873">
              <w:rPr>
                <w:sz w:val="21"/>
                <w:szCs w:val="21"/>
              </w:rPr>
              <w:t>04</w:t>
            </w:r>
            <w:r w:rsidRPr="00742B02">
              <w:rPr>
                <w:rFonts w:hint="eastAsia"/>
                <w:sz w:val="21"/>
                <w:szCs w:val="21"/>
              </w:rPr>
              <w:t>-</w:t>
            </w:r>
            <w:r w:rsidR="007014C1">
              <w:rPr>
                <w:rFonts w:hint="eastAsia"/>
                <w:sz w:val="21"/>
                <w:szCs w:val="21"/>
              </w:rPr>
              <w:t>22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6877" w:rsidRPr="00742B02" w:rsidRDefault="00376877" w:rsidP="00202A35">
            <w:pPr>
              <w:jc w:val="center"/>
              <w:rPr>
                <w:sz w:val="21"/>
                <w:szCs w:val="21"/>
                <w:lang w:val="en-GB"/>
              </w:rPr>
            </w:pPr>
            <w:r w:rsidRPr="00742B02">
              <w:rPr>
                <w:sz w:val="21"/>
                <w:szCs w:val="21"/>
                <w:lang w:val="en-GB"/>
              </w:rPr>
              <w:t>C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376877" w:rsidRPr="00742B02" w:rsidRDefault="00DE52F0" w:rsidP="00DE52F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李永洪</w:t>
            </w: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376877" w:rsidRPr="00742B02" w:rsidRDefault="00997434" w:rsidP="00202A3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初稿</w:t>
            </w:r>
          </w:p>
        </w:tc>
      </w:tr>
      <w:tr w:rsidR="00FC7EB2" w:rsidRPr="00742B02" w:rsidTr="00202A35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FC7EB2" w:rsidRPr="00742B02" w:rsidRDefault="00FC7EB2" w:rsidP="00202A35">
            <w:pPr>
              <w:rPr>
                <w:sz w:val="21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FC7EB2" w:rsidRPr="00742B02" w:rsidRDefault="00FC7EB2" w:rsidP="00202A35">
            <w:pPr>
              <w:rPr>
                <w:sz w:val="21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C7EB2" w:rsidRPr="00742B02" w:rsidRDefault="00FC7EB2" w:rsidP="00E92B46">
            <w:pPr>
              <w:jc w:val="center"/>
              <w:rPr>
                <w:sz w:val="21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FC7EB2" w:rsidRPr="00742B02" w:rsidRDefault="00FC7EB2" w:rsidP="00855C41">
            <w:pPr>
              <w:rPr>
                <w:sz w:val="21"/>
                <w:szCs w:val="21"/>
              </w:rPr>
            </w:pP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FC7EB2" w:rsidRPr="00742B02" w:rsidRDefault="00FC7EB2" w:rsidP="00855C41">
            <w:pPr>
              <w:rPr>
                <w:sz w:val="21"/>
                <w:szCs w:val="21"/>
              </w:rPr>
            </w:pPr>
          </w:p>
        </w:tc>
      </w:tr>
      <w:tr w:rsidR="00FC7EB2" w:rsidRPr="00742B02" w:rsidTr="00202A35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FC7EB2" w:rsidRPr="00742B02" w:rsidRDefault="00FC7EB2" w:rsidP="001244CE">
            <w:pPr>
              <w:rPr>
                <w:sz w:val="21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FC7EB2" w:rsidRPr="00742B02" w:rsidRDefault="00FC7EB2" w:rsidP="001244CE">
            <w:pPr>
              <w:rPr>
                <w:sz w:val="21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C7EB2" w:rsidRPr="00742B02" w:rsidRDefault="00FC7EB2" w:rsidP="001244CE">
            <w:pPr>
              <w:jc w:val="center"/>
              <w:rPr>
                <w:sz w:val="21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FC7EB2" w:rsidRPr="00742B02" w:rsidRDefault="00FC7EB2" w:rsidP="001244CE">
            <w:pPr>
              <w:rPr>
                <w:sz w:val="21"/>
              </w:rPr>
            </w:pP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FC7EB2" w:rsidRPr="00742B02" w:rsidRDefault="00FC7EB2" w:rsidP="00BF3B88">
            <w:pPr>
              <w:rPr>
                <w:sz w:val="21"/>
              </w:rPr>
            </w:pPr>
          </w:p>
        </w:tc>
      </w:tr>
    </w:tbl>
    <w:p w:rsidR="00376877" w:rsidRPr="00742B02" w:rsidRDefault="00376877" w:rsidP="00376877">
      <w:pPr>
        <w:rPr>
          <w:sz w:val="21"/>
        </w:rPr>
      </w:pPr>
      <w:r w:rsidRPr="00742B02">
        <w:rPr>
          <w:rFonts w:hint="eastAsia"/>
          <w:sz w:val="21"/>
        </w:rPr>
        <w:t xml:space="preserve">状态标识：C </w:t>
      </w:r>
      <w:r w:rsidRPr="00742B02">
        <w:rPr>
          <w:sz w:val="21"/>
        </w:rPr>
        <w:t>–</w:t>
      </w:r>
      <w:r w:rsidRPr="00742B02">
        <w:rPr>
          <w:sz w:val="21"/>
        </w:rPr>
        <w:t>Create</w:t>
      </w:r>
      <w:r w:rsidRPr="00742B02">
        <w:rPr>
          <w:rFonts w:hint="eastAsia"/>
          <w:sz w:val="21"/>
        </w:rPr>
        <w:t xml:space="preserve">d    </w:t>
      </w:r>
      <w:r w:rsidRPr="00742B02">
        <w:rPr>
          <w:sz w:val="21"/>
        </w:rPr>
        <w:t>A</w:t>
      </w:r>
      <w:r w:rsidRPr="00742B02">
        <w:rPr>
          <w:rFonts w:hint="eastAsia"/>
          <w:sz w:val="21"/>
        </w:rPr>
        <w:t>-</w:t>
      </w:r>
      <w:r w:rsidRPr="00742B02">
        <w:rPr>
          <w:sz w:val="21"/>
        </w:rPr>
        <w:t xml:space="preserve"> A</w:t>
      </w:r>
      <w:r w:rsidRPr="00742B02">
        <w:rPr>
          <w:rFonts w:hint="eastAsia"/>
          <w:sz w:val="21"/>
        </w:rPr>
        <w:t>dded</w:t>
      </w:r>
      <w:r w:rsidRPr="00742B02">
        <w:rPr>
          <w:sz w:val="21"/>
        </w:rPr>
        <w:t xml:space="preserve">    M - M</w:t>
      </w:r>
      <w:r w:rsidRPr="00742B02">
        <w:rPr>
          <w:rFonts w:hint="eastAsia"/>
          <w:sz w:val="21"/>
        </w:rPr>
        <w:t>odified</w:t>
      </w:r>
      <w:r w:rsidRPr="00742B02">
        <w:rPr>
          <w:sz w:val="21"/>
        </w:rPr>
        <w:t xml:space="preserve">     D - D</w:t>
      </w:r>
      <w:r w:rsidRPr="00742B02">
        <w:rPr>
          <w:rFonts w:hint="eastAsia"/>
          <w:sz w:val="21"/>
        </w:rPr>
        <w:t>eleted</w:t>
      </w:r>
    </w:p>
    <w:p w:rsidR="00376877" w:rsidRPr="00742B02" w:rsidRDefault="00376877" w:rsidP="00376877">
      <w:pPr>
        <w:rPr>
          <w:rFonts w:hAnsi="宋体"/>
        </w:rPr>
      </w:pPr>
    </w:p>
    <w:p w:rsidR="00376877" w:rsidRDefault="00376877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Pr="00742B02" w:rsidRDefault="00C32BA2" w:rsidP="00376877">
      <w:pPr>
        <w:rPr>
          <w:rFonts w:hAnsi="宋体"/>
        </w:rPr>
      </w:pPr>
    </w:p>
    <w:p w:rsidR="00376877" w:rsidRPr="00742B02" w:rsidRDefault="00376877" w:rsidP="00376877">
      <w:pPr>
        <w:rPr>
          <w:rFonts w:hAnsi="宋体"/>
        </w:rPr>
      </w:pPr>
    </w:p>
    <w:p w:rsidR="00376877" w:rsidRPr="00742B02" w:rsidRDefault="00376877" w:rsidP="00376877">
      <w:pPr>
        <w:rPr>
          <w:rFonts w:hAnsi="宋体"/>
        </w:rPr>
      </w:pPr>
    </w:p>
    <w:p w:rsidR="0092571E" w:rsidRDefault="0092571E">
      <w:pPr>
        <w:widowControl/>
        <w:rPr>
          <w:rFonts w:ascii="黑体" w:eastAsia="黑体"/>
          <w:sz w:val="32"/>
        </w:rPr>
      </w:pPr>
      <w:r>
        <w:br w:type="page"/>
      </w:r>
    </w:p>
    <w:p w:rsidR="00376877" w:rsidRPr="00742B02" w:rsidRDefault="00376877" w:rsidP="00376877">
      <w:pPr>
        <w:pStyle w:val="a7"/>
      </w:pPr>
      <w:r w:rsidRPr="00742B02">
        <w:rPr>
          <w:rFonts w:hint="eastAsia"/>
        </w:rPr>
        <w:lastRenderedPageBreak/>
        <w:t>目录</w:t>
      </w:r>
    </w:p>
    <w:p w:rsidR="00285659" w:rsidRDefault="004F6517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r w:rsidRPr="004F6517">
        <w:rPr>
          <w:sz w:val="18"/>
        </w:rPr>
        <w:fldChar w:fldCharType="begin"/>
      </w:r>
      <w:r w:rsidR="00376877" w:rsidRPr="00742B02">
        <w:rPr>
          <w:sz w:val="18"/>
        </w:rPr>
        <w:instrText xml:space="preserve"> TOC \o "1-3" \h \z \u </w:instrText>
      </w:r>
      <w:r w:rsidRPr="004F6517">
        <w:rPr>
          <w:sz w:val="18"/>
        </w:rPr>
        <w:fldChar w:fldCharType="separate"/>
      </w:r>
      <w:hyperlink w:anchor="_Toc514656061" w:history="1">
        <w:r w:rsidR="00285659" w:rsidRPr="00DC3132">
          <w:rPr>
            <w:rStyle w:val="a9"/>
          </w:rPr>
          <w:t>1</w:t>
        </w:r>
        <w:r w:rsidR="00285659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285659" w:rsidRPr="00DC3132">
          <w:rPr>
            <w:rStyle w:val="a9"/>
            <w:rFonts w:hint="eastAsia"/>
          </w:rPr>
          <w:t>引言</w:t>
        </w:r>
        <w:r w:rsidR="00285659">
          <w:rPr>
            <w:webHidden/>
          </w:rPr>
          <w:tab/>
        </w:r>
        <w:r w:rsidR="00285659">
          <w:rPr>
            <w:webHidden/>
          </w:rPr>
          <w:fldChar w:fldCharType="begin"/>
        </w:r>
        <w:r w:rsidR="00285659">
          <w:rPr>
            <w:webHidden/>
          </w:rPr>
          <w:instrText xml:space="preserve"> PAGEREF _Toc514656061 \h </w:instrText>
        </w:r>
        <w:r w:rsidR="00285659">
          <w:rPr>
            <w:webHidden/>
          </w:rPr>
        </w:r>
        <w:r w:rsidR="00285659">
          <w:rPr>
            <w:webHidden/>
          </w:rPr>
          <w:fldChar w:fldCharType="separate"/>
        </w:r>
        <w:r w:rsidR="00285659">
          <w:rPr>
            <w:webHidden/>
          </w:rPr>
          <w:t>6</w:t>
        </w:r>
        <w:r w:rsidR="00285659"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62" w:history="1">
        <w:r w:rsidRPr="00DC3132">
          <w:rPr>
            <w:rStyle w:val="a9"/>
          </w:rPr>
          <w:t>1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目的和范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63" w:history="1">
        <w:r w:rsidRPr="00DC3132">
          <w:rPr>
            <w:rStyle w:val="a9"/>
          </w:rPr>
          <w:t>1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背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4656064" w:history="1">
        <w:r w:rsidRPr="00DC3132">
          <w:rPr>
            <w:rStyle w:val="a9"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Pr="00DC3132">
          <w:rPr>
            <w:rStyle w:val="a9"/>
            <w:rFonts w:hint="eastAsia"/>
          </w:rPr>
          <w:t>需求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4656065" w:history="1">
        <w:r w:rsidRPr="00DC3132">
          <w:rPr>
            <w:rStyle w:val="a9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Pr="00DC3132">
          <w:rPr>
            <w:rStyle w:val="a9"/>
            <w:rFonts w:hint="eastAsia"/>
          </w:rPr>
          <w:t>设计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66" w:history="1">
        <w:r w:rsidRPr="00DC3132">
          <w:rPr>
            <w:rStyle w:val="a9"/>
          </w:rPr>
          <w:t>3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设计策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67" w:history="1">
        <w:r w:rsidRPr="00DC3132">
          <w:rPr>
            <w:rStyle w:val="a9"/>
          </w:rPr>
          <w:t>3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系统现状（改造前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68" w:history="1">
        <w:r w:rsidRPr="00DC3132">
          <w:rPr>
            <w:rStyle w:val="a9"/>
          </w:rPr>
          <w:t>3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时序图</w:t>
        </w:r>
        <w:r w:rsidRPr="00DC3132">
          <w:rPr>
            <w:rStyle w:val="a9"/>
          </w:rPr>
          <w:t>(</w:t>
        </w:r>
        <w:r w:rsidRPr="00DC3132">
          <w:rPr>
            <w:rStyle w:val="a9"/>
            <w:rFonts w:hint="eastAsia"/>
          </w:rPr>
          <w:t>改造前</w:t>
        </w:r>
        <w:r w:rsidRPr="00DC3132">
          <w:rPr>
            <w:rStyle w:val="a9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69" w:history="1">
        <w:r w:rsidRPr="00DC3132">
          <w:rPr>
            <w:rStyle w:val="a9"/>
          </w:rPr>
          <w:t>3.3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操作员密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70" w:history="1">
        <w:r w:rsidRPr="00DC3132">
          <w:rPr>
            <w:rStyle w:val="a9"/>
          </w:rPr>
          <w:t>3.4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交易密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71" w:history="1">
        <w:r w:rsidRPr="00DC3132">
          <w:rPr>
            <w:rStyle w:val="a9"/>
          </w:rPr>
          <w:t>3.5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资金密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72" w:history="1">
        <w:r w:rsidRPr="00DC3132">
          <w:rPr>
            <w:rStyle w:val="a9"/>
          </w:rPr>
          <w:t>3.6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银行密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4656073" w:history="1">
        <w:r w:rsidRPr="00DC3132">
          <w:rPr>
            <w:rStyle w:val="a9"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Pr="00DC3132">
          <w:rPr>
            <w:rStyle w:val="a9"/>
            <w:rFonts w:hint="eastAsia"/>
          </w:rPr>
          <w:t>改造方案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74" w:history="1">
        <w:r w:rsidRPr="00DC3132">
          <w:rPr>
            <w:rStyle w:val="a9"/>
          </w:rPr>
          <w:t>4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系统现状</w:t>
        </w:r>
        <w:r w:rsidRPr="00DC3132">
          <w:rPr>
            <w:rStyle w:val="a9"/>
          </w:rPr>
          <w:t>(</w:t>
        </w:r>
        <w:r w:rsidRPr="00DC3132">
          <w:rPr>
            <w:rStyle w:val="a9"/>
            <w:rFonts w:hint="eastAsia"/>
          </w:rPr>
          <w:t>改造后</w:t>
        </w:r>
        <w:r w:rsidRPr="00DC3132">
          <w:rPr>
            <w:rStyle w:val="a9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75" w:history="1">
        <w:r w:rsidRPr="00DC3132">
          <w:rPr>
            <w:rStyle w:val="a9"/>
          </w:rPr>
          <w:t>4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时序图（改造后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76" w:history="1">
        <w:r w:rsidRPr="00DC3132">
          <w:rPr>
            <w:rStyle w:val="a9"/>
          </w:rPr>
          <w:t>4.3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主要业务流程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77" w:history="1">
        <w:r w:rsidRPr="00DC3132">
          <w:rPr>
            <w:rStyle w:val="a9"/>
          </w:rPr>
          <w:t>4.3.1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用户登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78" w:history="1">
        <w:r w:rsidRPr="00DC3132">
          <w:rPr>
            <w:rStyle w:val="a9"/>
          </w:rPr>
          <w:t>4.3.2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修改密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79" w:history="1">
        <w:r w:rsidRPr="00DC3132">
          <w:rPr>
            <w:rStyle w:val="a9"/>
          </w:rPr>
          <w:t>4.3.3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重置密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80" w:history="1">
        <w:r w:rsidRPr="00DC3132">
          <w:rPr>
            <w:rStyle w:val="a9"/>
          </w:rPr>
          <w:t>4.4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关键变更支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81" w:history="1">
        <w:r w:rsidRPr="00DC3132">
          <w:rPr>
            <w:rStyle w:val="a9"/>
          </w:rPr>
          <w:t>4.4.1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外围算法库</w:t>
        </w:r>
        <w:r w:rsidRPr="00DC3132">
          <w:rPr>
            <w:rStyle w:val="a9"/>
          </w:rPr>
          <w:t>encrypt.d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82" w:history="1">
        <w:r w:rsidRPr="00DC3132">
          <w:rPr>
            <w:rStyle w:val="a9"/>
          </w:rPr>
          <w:t>4.4.2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柜台算法库</w:t>
        </w:r>
        <w:r w:rsidRPr="00DC3132">
          <w:rPr>
            <w:rStyle w:val="a9"/>
          </w:rPr>
          <w:t>KDStorageCrypt.d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83" w:history="1">
        <w:r w:rsidRPr="00DC3132">
          <w:rPr>
            <w:rStyle w:val="a9"/>
          </w:rPr>
          <w:t>4.4.3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校验逻辑修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84" w:history="1">
        <w:r w:rsidRPr="00DC3132">
          <w:rPr>
            <w:rStyle w:val="a9"/>
          </w:rPr>
          <w:t>4.4.4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柜台算法库</w:t>
        </w:r>
        <w:r w:rsidRPr="00DC3132">
          <w:rPr>
            <w:rStyle w:val="a9"/>
          </w:rPr>
          <w:t>CITICS_CE.d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85" w:history="1">
        <w:r w:rsidRPr="00DC3132">
          <w:rPr>
            <w:rStyle w:val="a9"/>
          </w:rPr>
          <w:t>4.4.5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柜台算法库</w:t>
        </w:r>
        <w:r w:rsidRPr="00DC3132">
          <w:rPr>
            <w:rStyle w:val="a9"/>
          </w:rPr>
          <w:t>KDEncodeCli.d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86" w:history="1">
        <w:r w:rsidRPr="00DC3132">
          <w:rPr>
            <w:rStyle w:val="a9"/>
          </w:rPr>
          <w:t>4.4.6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金仕达贵金属系统算法库</w:t>
        </w:r>
        <w:r w:rsidRPr="00DC3132">
          <w:rPr>
            <w:rStyle w:val="a9"/>
          </w:rPr>
          <w:t>KSTEncryptd.d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4656087" w:history="1">
        <w:r w:rsidRPr="00DC3132">
          <w:rPr>
            <w:rStyle w:val="a9"/>
          </w:rPr>
          <w:t>4.4.7</w:t>
        </w:r>
        <w:r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顶点</w:t>
        </w:r>
        <w:r w:rsidRPr="00DC3132">
          <w:rPr>
            <w:rStyle w:val="a9"/>
          </w:rPr>
          <w:t>OTC</w:t>
        </w:r>
        <w:r w:rsidRPr="00DC3132">
          <w:rPr>
            <w:rStyle w:val="a9"/>
            <w:rFonts w:hint="eastAsia"/>
          </w:rPr>
          <w:t>系统对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4656088" w:history="1">
        <w:r w:rsidRPr="00DC3132">
          <w:rPr>
            <w:rStyle w:val="a9"/>
          </w:rPr>
          <w:t>4.5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DC3132">
          <w:rPr>
            <w:rStyle w:val="a9"/>
            <w:rFonts w:hint="eastAsia"/>
          </w:rPr>
          <w:t>新增功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4656089" w:history="1">
        <w:r w:rsidRPr="00DC3132">
          <w:rPr>
            <w:rStyle w:val="a9"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Pr="00DC3132">
          <w:rPr>
            <w:rStyle w:val="a9"/>
            <w:rFonts w:hint="eastAsia"/>
          </w:rPr>
          <w:t>数据表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4656090" w:history="1">
        <w:r w:rsidRPr="00DC3132">
          <w:rPr>
            <w:rStyle w:val="a9"/>
          </w:rPr>
          <w:t>6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Pr="00DC3132">
          <w:rPr>
            <w:rStyle w:val="a9"/>
          </w:rPr>
          <w:t>LBM</w:t>
        </w:r>
        <w:r w:rsidRPr="00DC3132">
          <w:rPr>
            <w:rStyle w:val="a9"/>
            <w:rFonts w:hint="eastAsia"/>
          </w:rPr>
          <w:t>接口清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285659" w:rsidRDefault="00285659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4656091" w:history="1">
        <w:r w:rsidRPr="00DC3132">
          <w:rPr>
            <w:rStyle w:val="a9"/>
          </w:rPr>
          <w:t>7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Pr="00DC3132">
          <w:rPr>
            <w:rStyle w:val="a9"/>
            <w:rFonts w:hint="eastAsia"/>
          </w:rPr>
          <w:t>参考文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6560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376877" w:rsidRPr="00742B02" w:rsidRDefault="004F6517" w:rsidP="00F00FFF">
      <w:pPr>
        <w:adjustRightInd w:val="0"/>
        <w:contextualSpacing/>
        <w:rPr>
          <w:sz w:val="22"/>
        </w:rPr>
      </w:pPr>
      <w:r w:rsidRPr="00742B02">
        <w:rPr>
          <w:sz w:val="21"/>
        </w:rPr>
        <w:fldChar w:fldCharType="end"/>
      </w:r>
    </w:p>
    <w:p w:rsidR="00464BDD" w:rsidRPr="00742B02" w:rsidRDefault="00464BDD">
      <w:pPr>
        <w:widowControl/>
        <w:rPr>
          <w:sz w:val="22"/>
        </w:rPr>
      </w:pPr>
      <w:r w:rsidRPr="00742B02">
        <w:rPr>
          <w:sz w:val="22"/>
        </w:rPr>
        <w:br w:type="page"/>
      </w:r>
    </w:p>
    <w:p w:rsidR="00376877" w:rsidRPr="00742B02" w:rsidRDefault="00376877" w:rsidP="00DC7FC4">
      <w:pPr>
        <w:pStyle w:val="1"/>
      </w:pPr>
      <w:bookmarkStart w:id="0" w:name="_Toc508630731"/>
      <w:bookmarkStart w:id="1" w:name="_Toc521478443"/>
      <w:bookmarkStart w:id="2" w:name="_Toc528585669"/>
      <w:bookmarkStart w:id="3" w:name="_Toc530205933"/>
      <w:bookmarkStart w:id="4" w:name="_Toc535052240"/>
      <w:bookmarkStart w:id="5" w:name="_Toc535118453"/>
      <w:bookmarkStart w:id="6" w:name="_Toc581979"/>
      <w:bookmarkStart w:id="7" w:name="_Toc18476082"/>
      <w:bookmarkStart w:id="8" w:name="_Toc75773057"/>
      <w:bookmarkStart w:id="9" w:name="_Toc292897447"/>
      <w:bookmarkStart w:id="10" w:name="_Toc514656061"/>
      <w:r w:rsidRPr="00742B02">
        <w:rPr>
          <w:rFonts w:hint="eastAsia"/>
        </w:rPr>
        <w:lastRenderedPageBreak/>
        <w:t>引言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A44152" w:rsidRDefault="0086421C" w:rsidP="006D77E9">
      <w:pPr>
        <w:pStyle w:val="20"/>
      </w:pPr>
      <w:bookmarkStart w:id="11" w:name="_Toc23157519"/>
      <w:bookmarkStart w:id="12" w:name="_Toc24170581"/>
      <w:bookmarkStart w:id="13" w:name="_Toc268862660"/>
      <w:bookmarkStart w:id="14" w:name="_Toc378067723"/>
      <w:bookmarkStart w:id="15" w:name="_Toc514656062"/>
      <w:r w:rsidRPr="00742B02">
        <w:rPr>
          <w:rFonts w:hint="eastAsia"/>
        </w:rPr>
        <w:t>目的</w:t>
      </w:r>
      <w:bookmarkEnd w:id="11"/>
      <w:bookmarkEnd w:id="12"/>
      <w:r w:rsidRPr="00742B02">
        <w:rPr>
          <w:rFonts w:hint="eastAsia"/>
        </w:rPr>
        <w:t>和范围</w:t>
      </w:r>
      <w:bookmarkEnd w:id="13"/>
      <w:bookmarkEnd w:id="14"/>
      <w:bookmarkEnd w:id="15"/>
    </w:p>
    <w:p w:rsidR="00006D63" w:rsidRPr="00535B9F" w:rsidRDefault="00006D63" w:rsidP="00006D63">
      <w:pPr>
        <w:ind w:firstLineChars="200" w:firstLine="480"/>
        <w:rPr>
          <w:rFonts w:asciiTheme="minorEastAsia" w:hAnsiTheme="minorEastAsia" w:cs="宋体"/>
        </w:rPr>
      </w:pPr>
      <w:bookmarkStart w:id="16" w:name="_Toc268862661"/>
      <w:bookmarkStart w:id="17" w:name="_Toc378067724"/>
      <w:r w:rsidRPr="00535B9F">
        <w:rPr>
          <w:rFonts w:asciiTheme="minorEastAsia" w:hAnsiTheme="minorEastAsia" w:cs="宋体" w:hint="eastAsia"/>
        </w:rPr>
        <w:t>本文档</w:t>
      </w:r>
      <w:r>
        <w:rPr>
          <w:rFonts w:asciiTheme="minorEastAsia" w:hAnsiTheme="minorEastAsia" w:cs="宋体" w:hint="eastAsia"/>
        </w:rPr>
        <w:t>用于描述统一账户</w:t>
      </w:r>
      <w:r>
        <w:rPr>
          <w:rFonts w:asciiTheme="minorEastAsia" w:hAnsiTheme="minorEastAsia" w:cs="宋体"/>
        </w:rPr>
        <w:t>系统如何设计实现：</w:t>
      </w:r>
      <w:r>
        <w:rPr>
          <w:rFonts w:asciiTheme="minorEastAsia" w:hAnsiTheme="minorEastAsia" w:cs="宋体" w:hint="eastAsia"/>
        </w:rPr>
        <w:t>账户系统底层加密算法库，迁移至</w:t>
      </w:r>
      <w:r w:rsidRPr="00311B9B">
        <w:rPr>
          <w:rFonts w:asciiTheme="minorEastAsia" w:hAnsiTheme="minorEastAsia" w:cs="宋体" w:hint="eastAsia"/>
        </w:rPr>
        <w:t>金证国密加密算法</w:t>
      </w:r>
      <w:r>
        <w:rPr>
          <w:rFonts w:asciiTheme="minorEastAsia" w:hAnsiTheme="minorEastAsia" w:cs="宋体" w:hint="eastAsia"/>
        </w:rPr>
        <w:t>的改造方案</w:t>
      </w:r>
      <w:r w:rsidRPr="00535B9F">
        <w:rPr>
          <w:rFonts w:asciiTheme="minorEastAsia" w:hAnsiTheme="minorEastAsia" w:cs="宋体" w:hint="eastAsia"/>
        </w:rPr>
        <w:t>。</w:t>
      </w:r>
    </w:p>
    <w:p w:rsidR="0086421C" w:rsidRDefault="0086421C" w:rsidP="006D77E9">
      <w:pPr>
        <w:pStyle w:val="20"/>
      </w:pPr>
      <w:bookmarkStart w:id="18" w:name="_Toc514656063"/>
      <w:r w:rsidRPr="00742B02">
        <w:rPr>
          <w:rFonts w:hint="eastAsia"/>
        </w:rPr>
        <w:t>背景</w:t>
      </w:r>
      <w:bookmarkEnd w:id="16"/>
      <w:bookmarkEnd w:id="17"/>
      <w:bookmarkEnd w:id="18"/>
    </w:p>
    <w:p w:rsidR="00B14CBE" w:rsidRPr="007204AC" w:rsidRDefault="00B14CBE" w:rsidP="007204AC">
      <w:pPr>
        <w:ind w:firstLineChars="200" w:firstLine="480"/>
        <w:rPr>
          <w:rFonts w:asciiTheme="minorEastAsia" w:hAnsiTheme="minorEastAsia" w:cs="宋体"/>
        </w:rPr>
      </w:pPr>
      <w:r w:rsidRPr="001F49D3">
        <w:rPr>
          <w:rFonts w:hint="eastAsia"/>
        </w:rPr>
        <w:t>为了保障商用密码安全，国家商用密码管理办公室制定了一系列密码标准。根据证信办[2014]157号文件《证券期货业国产密码应用推进规划方案》和国务院办公厅发布《金融领域密码应用指导意见》要求，</w:t>
      </w:r>
      <w:r w:rsidR="007204AC">
        <w:rPr>
          <w:rFonts w:asciiTheme="minorEastAsia" w:hAnsiTheme="minorEastAsia" w:cs="宋体" w:hint="eastAsia"/>
        </w:rPr>
        <w:t>为配合国家对金融安全领域的升级，我司提出了对自身系统的改造计划，推出了金证国密算法库，统一账户系统通过切换新的算法库，将现有的加密体系切换到新的国密加密体系，完成对加密算法的升级</w:t>
      </w:r>
      <w:r w:rsidRPr="001F49D3">
        <w:rPr>
          <w:rFonts w:hint="eastAsia"/>
        </w:rPr>
        <w:t>。</w:t>
      </w:r>
    </w:p>
    <w:p w:rsidR="003B7A7F" w:rsidRDefault="003B7A7F" w:rsidP="00E96967">
      <w:pPr>
        <w:pStyle w:val="1"/>
      </w:pPr>
      <w:bookmarkStart w:id="19" w:name="_Toc45094382"/>
      <w:bookmarkStart w:id="20" w:name="_Toc75773062"/>
      <w:bookmarkStart w:id="21" w:name="_Toc292897452"/>
      <w:bookmarkStart w:id="22" w:name="_Toc514656064"/>
      <w:r w:rsidRPr="00742B02">
        <w:rPr>
          <w:rFonts w:hint="eastAsia"/>
        </w:rPr>
        <w:t>需求概述</w:t>
      </w:r>
      <w:bookmarkEnd w:id="22"/>
    </w:p>
    <w:p w:rsidR="006300C5" w:rsidRPr="00570811" w:rsidRDefault="008D4B9B" w:rsidP="00570811">
      <w:pPr>
        <w:ind w:firstLine="420"/>
      </w:pPr>
      <w:r w:rsidRPr="00537758">
        <w:rPr>
          <w:rFonts w:hint="eastAsia"/>
        </w:rPr>
        <w:t>根据公司要求，在2018年6月前完成金证系统国密改造，2018年12前实现国产密码在网上证券交易系统全面应用。为此，</w:t>
      </w:r>
      <w:r>
        <w:rPr>
          <w:rFonts w:hint="eastAsia"/>
        </w:rPr>
        <w:t>统一账户</w:t>
      </w:r>
      <w:r w:rsidRPr="00537758">
        <w:rPr>
          <w:rFonts w:hint="eastAsia"/>
        </w:rPr>
        <w:t>系统目标在6月前完成国密改造，与各系统联调完成，并发布生产版本，版本同时支持新老两种密码加密方式。</w:t>
      </w:r>
    </w:p>
    <w:p w:rsidR="00376877" w:rsidRPr="00742B02" w:rsidRDefault="00BB1094" w:rsidP="00376877">
      <w:pPr>
        <w:pStyle w:val="1"/>
      </w:pPr>
      <w:bookmarkStart w:id="23" w:name="_Toc514656065"/>
      <w:r w:rsidRPr="00742B02">
        <w:rPr>
          <w:rFonts w:hint="eastAsia"/>
        </w:rPr>
        <w:t>设计</w:t>
      </w:r>
      <w:r w:rsidR="00376877" w:rsidRPr="00742B02">
        <w:rPr>
          <w:rFonts w:hint="eastAsia"/>
        </w:rPr>
        <w:t>概述</w:t>
      </w:r>
      <w:bookmarkEnd w:id="19"/>
      <w:bookmarkEnd w:id="20"/>
      <w:bookmarkEnd w:id="21"/>
      <w:bookmarkEnd w:id="23"/>
    </w:p>
    <w:p w:rsidR="0007019D" w:rsidRDefault="003E1F04" w:rsidP="006D77E9">
      <w:pPr>
        <w:pStyle w:val="20"/>
      </w:pPr>
      <w:bookmarkStart w:id="24" w:name="_Toc514656066"/>
      <w:r w:rsidRPr="00742B02">
        <w:rPr>
          <w:rFonts w:hint="eastAsia"/>
        </w:rPr>
        <w:t>设计策略</w:t>
      </w:r>
      <w:bookmarkEnd w:id="24"/>
    </w:p>
    <w:p w:rsidR="00ED1113" w:rsidRPr="00ED1113" w:rsidRDefault="00ED1113" w:rsidP="00ED1113">
      <w:pPr>
        <w:ind w:firstLineChars="200" w:firstLine="480"/>
        <w:rPr>
          <w:rFonts w:asciiTheme="minorEastAsia" w:hAnsiTheme="minorEastAsia" w:cs="宋体"/>
        </w:rPr>
      </w:pPr>
      <w:r>
        <w:rPr>
          <w:rFonts w:asciiTheme="minorEastAsia" w:hAnsiTheme="minorEastAsia" w:cs="宋体" w:hint="eastAsia"/>
        </w:rPr>
        <w:t>本次改造总的设计原则是与统一账户系统对接的周边系统，仅通过增加底层加密算法库</w:t>
      </w:r>
      <w:r w:rsidRPr="004D066D">
        <w:rPr>
          <w:rFonts w:asciiTheme="minorEastAsia" w:hAnsiTheme="minorEastAsia" w:cs="宋体"/>
        </w:rPr>
        <w:t>KDStorageCrypt.dll、</w:t>
      </w:r>
      <w:r w:rsidRPr="004D066D">
        <w:rPr>
          <w:rFonts w:asciiTheme="minorEastAsia" w:hAnsiTheme="minorEastAsia" w:cs="宋体" w:hint="eastAsia"/>
        </w:rPr>
        <w:t>更新encrypt.dll外围通讯加密算法库</w:t>
      </w:r>
      <w:r>
        <w:rPr>
          <w:rFonts w:asciiTheme="minorEastAsia" w:hAnsiTheme="minorEastAsia" w:cs="宋体" w:hint="eastAsia"/>
        </w:rPr>
        <w:t>完成升级，业务接口不做任何改动。统一账户系统本身要实现升级前后的兼容处理，一方面在检查外部系统传入的密码时，要能正确加解密，并适配后台存量密码的加密算法进行正确转换，另一方面，对存量的客户数据，要能做到分阶段、分批次，增量切换到国密算法。具体策略如下</w:t>
      </w:r>
    </w:p>
    <w:p w:rsidR="007E12F2" w:rsidRPr="00CB38B6" w:rsidRDefault="007E12F2" w:rsidP="00EF7928">
      <w:pPr>
        <w:pStyle w:val="af2"/>
        <w:numPr>
          <w:ilvl w:val="0"/>
          <w:numId w:val="8"/>
        </w:numPr>
        <w:ind w:firstLineChars="0"/>
        <w:rPr>
          <w:bCs/>
          <w:sz w:val="21"/>
          <w:szCs w:val="21"/>
        </w:rPr>
      </w:pPr>
      <w:r w:rsidRPr="00CB38B6">
        <w:rPr>
          <w:rFonts w:hint="eastAsia"/>
          <w:bCs/>
          <w:sz w:val="21"/>
          <w:szCs w:val="21"/>
        </w:rPr>
        <w:t>支持向下兼容、逐步切换</w:t>
      </w:r>
    </w:p>
    <w:p w:rsidR="007E12F2" w:rsidRPr="00CB38B6" w:rsidRDefault="00C46735" w:rsidP="007E12F2">
      <w:pPr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ab/>
      </w:r>
      <w:r w:rsidR="007E12F2" w:rsidRPr="00CB38B6">
        <w:rPr>
          <w:rFonts w:hint="eastAsia"/>
          <w:bCs/>
          <w:sz w:val="21"/>
          <w:szCs w:val="21"/>
        </w:rPr>
        <w:t>新老算法由于存在过渡期，所以支持向下兼容逐步切换</w:t>
      </w:r>
    </w:p>
    <w:p w:rsidR="00422D3D" w:rsidRPr="00CB38B6" w:rsidRDefault="00422D3D" w:rsidP="00EF7928">
      <w:pPr>
        <w:pStyle w:val="af2"/>
        <w:numPr>
          <w:ilvl w:val="0"/>
          <w:numId w:val="8"/>
        </w:numPr>
        <w:ind w:firstLineChars="0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支持批量</w:t>
      </w:r>
      <w:r>
        <w:rPr>
          <w:bCs/>
          <w:sz w:val="21"/>
          <w:szCs w:val="21"/>
        </w:rPr>
        <w:t>切换</w:t>
      </w:r>
    </w:p>
    <w:p w:rsidR="00422D3D" w:rsidRDefault="00C46735" w:rsidP="00422D3D">
      <w:pPr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ab/>
      </w:r>
      <w:r w:rsidR="00422D3D">
        <w:rPr>
          <w:rFonts w:hint="eastAsia"/>
          <w:bCs/>
          <w:sz w:val="21"/>
          <w:szCs w:val="21"/>
        </w:rPr>
        <w:t>支持柜员</w:t>
      </w:r>
      <w:r w:rsidR="00422D3D">
        <w:rPr>
          <w:bCs/>
          <w:sz w:val="21"/>
          <w:szCs w:val="21"/>
        </w:rPr>
        <w:t>通过批量菜单</w:t>
      </w:r>
      <w:r w:rsidR="00422D3D">
        <w:rPr>
          <w:rFonts w:hint="eastAsia"/>
          <w:bCs/>
          <w:sz w:val="21"/>
          <w:szCs w:val="21"/>
        </w:rPr>
        <w:t>全部</w:t>
      </w:r>
      <w:r w:rsidR="00422D3D">
        <w:rPr>
          <w:bCs/>
          <w:sz w:val="21"/>
          <w:szCs w:val="21"/>
        </w:rPr>
        <w:t>更新客户</w:t>
      </w:r>
      <w:r w:rsidR="00422D3D">
        <w:rPr>
          <w:rFonts w:hint="eastAsia"/>
          <w:bCs/>
          <w:sz w:val="21"/>
          <w:szCs w:val="21"/>
        </w:rPr>
        <w:t>存储</w:t>
      </w:r>
      <w:r w:rsidR="00422D3D">
        <w:rPr>
          <w:bCs/>
          <w:sz w:val="21"/>
          <w:szCs w:val="21"/>
        </w:rPr>
        <w:t>密码</w:t>
      </w:r>
    </w:p>
    <w:p w:rsidR="00422D3D" w:rsidRPr="00CB38B6" w:rsidRDefault="00422D3D" w:rsidP="00EF7928">
      <w:pPr>
        <w:pStyle w:val="af2"/>
        <w:numPr>
          <w:ilvl w:val="0"/>
          <w:numId w:val="8"/>
        </w:numPr>
        <w:ind w:firstLineChars="0"/>
        <w:rPr>
          <w:bCs/>
          <w:sz w:val="21"/>
          <w:szCs w:val="21"/>
        </w:rPr>
      </w:pPr>
      <w:r w:rsidRPr="00CB38B6">
        <w:rPr>
          <w:rFonts w:hint="eastAsia"/>
          <w:bCs/>
          <w:sz w:val="21"/>
          <w:szCs w:val="21"/>
        </w:rPr>
        <w:t>支持存储加密个性化算法</w:t>
      </w:r>
    </w:p>
    <w:p w:rsidR="00422D3D" w:rsidRDefault="00C46735" w:rsidP="00422D3D">
      <w:pPr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ab/>
      </w:r>
      <w:r w:rsidR="00422D3D" w:rsidRPr="00CB38B6">
        <w:rPr>
          <w:rFonts w:hint="eastAsia"/>
          <w:bCs/>
          <w:sz w:val="21"/>
          <w:szCs w:val="21"/>
        </w:rPr>
        <w:t>支持不同的券商采用不同的加密算法，以及个性化密钥</w:t>
      </w:r>
    </w:p>
    <w:p w:rsidR="004E542D" w:rsidRPr="00CB38B6" w:rsidRDefault="004E542D" w:rsidP="00EF7928">
      <w:pPr>
        <w:pStyle w:val="af2"/>
        <w:numPr>
          <w:ilvl w:val="0"/>
          <w:numId w:val="8"/>
        </w:numPr>
        <w:ind w:firstLineChars="0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统一认证</w:t>
      </w:r>
      <w:r>
        <w:rPr>
          <w:bCs/>
          <w:sz w:val="21"/>
          <w:szCs w:val="21"/>
        </w:rPr>
        <w:t>模式，</w:t>
      </w:r>
      <w:r w:rsidR="00036B40">
        <w:rPr>
          <w:rFonts w:hint="eastAsia"/>
          <w:bCs/>
          <w:sz w:val="21"/>
          <w:szCs w:val="21"/>
        </w:rPr>
        <w:t>修改</w:t>
      </w:r>
      <w:r w:rsidR="00036B40">
        <w:rPr>
          <w:bCs/>
          <w:sz w:val="21"/>
          <w:szCs w:val="21"/>
        </w:rPr>
        <w:t>密码</w:t>
      </w:r>
      <w:r w:rsidR="00036B40">
        <w:rPr>
          <w:rFonts w:hint="eastAsia"/>
          <w:bCs/>
          <w:sz w:val="21"/>
          <w:szCs w:val="21"/>
        </w:rPr>
        <w:t>由</w:t>
      </w:r>
      <w:r w:rsidR="00036B40">
        <w:rPr>
          <w:bCs/>
          <w:sz w:val="21"/>
          <w:szCs w:val="21"/>
        </w:rPr>
        <w:t>统一认证校验</w:t>
      </w:r>
      <w:r w:rsidR="00036B40">
        <w:rPr>
          <w:rFonts w:hint="eastAsia"/>
          <w:bCs/>
          <w:sz w:val="21"/>
          <w:szCs w:val="21"/>
        </w:rPr>
        <w:t>密码</w:t>
      </w:r>
    </w:p>
    <w:p w:rsidR="004E542D" w:rsidRDefault="00C46735" w:rsidP="004E542D">
      <w:pPr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ab/>
      </w:r>
      <w:r w:rsidR="00E443F2">
        <w:rPr>
          <w:rFonts w:hint="eastAsia"/>
          <w:bCs/>
          <w:sz w:val="21"/>
          <w:szCs w:val="21"/>
        </w:rPr>
        <w:t>当前</w:t>
      </w:r>
      <w:r w:rsidR="0024587A">
        <w:rPr>
          <w:rFonts w:hint="eastAsia"/>
          <w:bCs/>
          <w:sz w:val="21"/>
          <w:szCs w:val="21"/>
        </w:rPr>
        <w:t>版本</w:t>
      </w:r>
      <w:r w:rsidR="004E542D">
        <w:rPr>
          <w:bCs/>
          <w:sz w:val="21"/>
          <w:szCs w:val="21"/>
        </w:rPr>
        <w:t>修改柜员密码时，</w:t>
      </w:r>
      <w:r w:rsidR="0024587A">
        <w:rPr>
          <w:rFonts w:hint="eastAsia"/>
          <w:bCs/>
          <w:sz w:val="21"/>
          <w:szCs w:val="21"/>
        </w:rPr>
        <w:t>同步</w:t>
      </w:r>
      <w:r w:rsidR="004E542D">
        <w:rPr>
          <w:bCs/>
          <w:sz w:val="21"/>
          <w:szCs w:val="21"/>
        </w:rPr>
        <w:t>统一认证</w:t>
      </w:r>
      <w:r w:rsidR="004E542D">
        <w:rPr>
          <w:rFonts w:hint="eastAsia"/>
          <w:bCs/>
          <w:sz w:val="21"/>
          <w:szCs w:val="21"/>
        </w:rPr>
        <w:t>；</w:t>
      </w:r>
      <w:r w:rsidR="0024587A">
        <w:rPr>
          <w:rFonts w:hint="eastAsia"/>
          <w:bCs/>
          <w:sz w:val="21"/>
          <w:szCs w:val="21"/>
        </w:rPr>
        <w:t>后续</w:t>
      </w:r>
      <w:r w:rsidR="007343CC">
        <w:rPr>
          <w:rFonts w:hint="eastAsia"/>
          <w:bCs/>
          <w:sz w:val="21"/>
          <w:szCs w:val="21"/>
        </w:rPr>
        <w:t>修改</w:t>
      </w:r>
      <w:r w:rsidR="007343CC">
        <w:rPr>
          <w:bCs/>
          <w:sz w:val="21"/>
          <w:szCs w:val="21"/>
        </w:rPr>
        <w:t>密码</w:t>
      </w:r>
      <w:r w:rsidR="004D69B7">
        <w:rPr>
          <w:rFonts w:hint="eastAsia"/>
          <w:bCs/>
          <w:sz w:val="21"/>
          <w:szCs w:val="21"/>
        </w:rPr>
        <w:t>时</w:t>
      </w:r>
      <w:r w:rsidR="004E542D">
        <w:rPr>
          <w:bCs/>
          <w:sz w:val="21"/>
          <w:szCs w:val="21"/>
        </w:rPr>
        <w:t>远程调用</w:t>
      </w:r>
      <w:r w:rsidR="004E542D">
        <w:rPr>
          <w:rFonts w:hint="eastAsia"/>
          <w:bCs/>
          <w:sz w:val="21"/>
          <w:szCs w:val="21"/>
        </w:rPr>
        <w:t>统一</w:t>
      </w:r>
      <w:r w:rsidR="004E542D">
        <w:rPr>
          <w:bCs/>
          <w:sz w:val="21"/>
          <w:szCs w:val="21"/>
        </w:rPr>
        <w:t>认证的功能，</w:t>
      </w:r>
      <w:r w:rsidR="00E443F2">
        <w:rPr>
          <w:rFonts w:hint="eastAsia"/>
          <w:bCs/>
          <w:sz w:val="21"/>
          <w:szCs w:val="21"/>
        </w:rPr>
        <w:t>由</w:t>
      </w:r>
      <w:r w:rsidR="004E542D">
        <w:rPr>
          <w:bCs/>
          <w:sz w:val="21"/>
          <w:szCs w:val="21"/>
        </w:rPr>
        <w:t>统一认证校</w:t>
      </w:r>
      <w:r w:rsidR="004E542D">
        <w:rPr>
          <w:bCs/>
          <w:sz w:val="21"/>
          <w:szCs w:val="21"/>
        </w:rPr>
        <w:lastRenderedPageBreak/>
        <w:t>验</w:t>
      </w:r>
      <w:bookmarkStart w:id="25" w:name="_GoBack"/>
      <w:bookmarkEnd w:id="25"/>
      <w:r w:rsidR="004E542D">
        <w:rPr>
          <w:bCs/>
          <w:sz w:val="21"/>
          <w:szCs w:val="21"/>
        </w:rPr>
        <w:t>。</w:t>
      </w:r>
    </w:p>
    <w:p w:rsidR="007E12F2" w:rsidRPr="00CB38B6" w:rsidRDefault="007E12F2" w:rsidP="00EF7928">
      <w:pPr>
        <w:pStyle w:val="af2"/>
        <w:numPr>
          <w:ilvl w:val="0"/>
          <w:numId w:val="8"/>
        </w:numPr>
        <w:ind w:firstLineChars="0"/>
        <w:rPr>
          <w:bCs/>
          <w:sz w:val="21"/>
          <w:szCs w:val="21"/>
        </w:rPr>
      </w:pPr>
      <w:r w:rsidRPr="00CB38B6">
        <w:rPr>
          <w:rFonts w:hint="eastAsia"/>
          <w:bCs/>
          <w:sz w:val="21"/>
          <w:szCs w:val="21"/>
        </w:rPr>
        <w:t>外围系统0改动</w:t>
      </w:r>
    </w:p>
    <w:p w:rsidR="002B3DAB" w:rsidRPr="002B3DAB" w:rsidRDefault="00C46735" w:rsidP="002B3DAB">
      <w:pPr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ab/>
      </w:r>
      <w:r w:rsidR="007E12F2" w:rsidRPr="002B3DAB">
        <w:rPr>
          <w:rFonts w:hint="eastAsia"/>
          <w:bCs/>
          <w:sz w:val="21"/>
          <w:szCs w:val="21"/>
        </w:rPr>
        <w:t>切换算法的过程中外围程序不需要进行程序的修改</w:t>
      </w:r>
    </w:p>
    <w:p w:rsidR="000502DE" w:rsidRPr="000502DE" w:rsidRDefault="000502DE" w:rsidP="007E12F2">
      <w:pPr>
        <w:rPr>
          <w:bCs/>
          <w:sz w:val="21"/>
          <w:szCs w:val="21"/>
        </w:rPr>
      </w:pPr>
    </w:p>
    <w:p w:rsidR="00506972" w:rsidRDefault="00506972" w:rsidP="00506972">
      <w:pPr>
        <w:pStyle w:val="20"/>
        <w:numPr>
          <w:ilvl w:val="1"/>
          <w:numId w:val="22"/>
        </w:numPr>
      </w:pPr>
      <w:bookmarkStart w:id="26" w:name="_Toc514656067"/>
      <w:r w:rsidRPr="0091257F">
        <w:rPr>
          <w:rFonts w:hint="eastAsia"/>
        </w:rPr>
        <w:t>系统现状</w:t>
      </w:r>
      <w:r>
        <w:rPr>
          <w:rFonts w:hint="eastAsia"/>
        </w:rPr>
        <w:t>（改造前）</w:t>
      </w:r>
      <w:bookmarkEnd w:id="26"/>
    </w:p>
    <w:p w:rsidR="00447980" w:rsidRDefault="00447980" w:rsidP="00447980">
      <w:r w:rsidRPr="00125388">
        <w:rPr>
          <w:rFonts w:hint="eastAsia"/>
        </w:rPr>
        <w:t>在</w:t>
      </w:r>
      <w:r w:rsidR="00526081">
        <w:rPr>
          <w:rFonts w:hint="eastAsia"/>
        </w:rPr>
        <w:t>统一账户</w:t>
      </w:r>
      <w:r w:rsidRPr="00125388">
        <w:rPr>
          <w:rFonts w:hint="eastAsia"/>
        </w:rPr>
        <w:t>系统</w:t>
      </w:r>
      <w:r w:rsidR="00526081">
        <w:rPr>
          <w:rFonts w:hint="eastAsia"/>
        </w:rPr>
        <w:t>(KBSS架构)</w:t>
      </w:r>
      <w:r w:rsidRPr="00125388">
        <w:rPr>
          <w:rFonts w:hint="eastAsia"/>
        </w:rPr>
        <w:t>中，大部分加解密算法都是对应国密算法的SM</w:t>
      </w:r>
      <w:r w:rsidRPr="00125388">
        <w:t>4</w:t>
      </w:r>
      <w:r w:rsidRPr="00125388">
        <w:rPr>
          <w:rFonts w:hint="eastAsia"/>
        </w:rPr>
        <w:t>对称加密算法。</w:t>
      </w:r>
    </w:p>
    <w:tbl>
      <w:tblPr>
        <w:tblW w:w="8410" w:type="dxa"/>
        <w:tblInd w:w="103" w:type="dxa"/>
        <w:tblLook w:val="04A0"/>
      </w:tblPr>
      <w:tblGrid>
        <w:gridCol w:w="1221"/>
        <w:gridCol w:w="1080"/>
        <w:gridCol w:w="1869"/>
        <w:gridCol w:w="4240"/>
      </w:tblGrid>
      <w:tr w:rsidR="00447980" w:rsidRPr="00085262" w:rsidTr="002D132B">
        <w:trPr>
          <w:trHeight w:val="315"/>
        </w:trPr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DLL名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DLL版本</w:t>
            </w:r>
          </w:p>
        </w:tc>
        <w:tc>
          <w:tcPr>
            <w:tcW w:w="18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导出函数</w:t>
            </w:r>
          </w:p>
        </w:tc>
        <w:tc>
          <w:tcPr>
            <w:tcW w:w="4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用途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encrypt.dll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kbss_comencrypt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用于外围通信加密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kbss_comdecrypt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用于外围通信解密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AES_Encrypt1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447980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用于柜台</w:t>
            </w:r>
            <w:r>
              <w:rPr>
                <w:rFonts w:hAnsi="宋体" w:cs="宋体" w:hint="eastAsia"/>
                <w:color w:val="000000"/>
                <w:kern w:val="0"/>
                <w:sz w:val="22"/>
              </w:rPr>
              <w:t>系统</w:t>
            </w: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、三方交易通信加密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AES_Decrypt1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447980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用于柜台</w:t>
            </w:r>
            <w:r>
              <w:rPr>
                <w:rFonts w:hAnsi="宋体" w:cs="宋体" w:hint="eastAsia"/>
                <w:color w:val="000000"/>
                <w:kern w:val="0"/>
                <w:sz w:val="22"/>
              </w:rPr>
              <w:t>系统</w:t>
            </w: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、三方交易通信解密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MD5_Digist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>
              <w:rPr>
                <w:rFonts w:hAnsi="宋体" w:cs="宋体" w:hint="eastAsia"/>
                <w:color w:val="000000"/>
                <w:kern w:val="0"/>
                <w:sz w:val="22"/>
              </w:rPr>
              <w:t>未用到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Base64_Encode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7D3D18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没用到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Base64_Decode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没用到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RC5_Encrypt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用于登陆生成票据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RC5_Decrypt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用于登陆票据解密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RSA_Encrypt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用于登陆生成票据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RSA_Decrypt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没用到</w:t>
            </w:r>
          </w:p>
        </w:tc>
      </w:tr>
      <w:tr w:rsidR="00447980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kbss_encrypt1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7980" w:rsidRPr="00085262" w:rsidRDefault="00447980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用于数据存储加密</w:t>
            </w:r>
          </w:p>
        </w:tc>
      </w:tr>
      <w:tr w:rsidR="002D132B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D132B" w:rsidRPr="00085262" w:rsidRDefault="002D132B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D132B" w:rsidRPr="00085262" w:rsidRDefault="002D132B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132B" w:rsidRPr="00085262" w:rsidRDefault="002D132B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kbss_recrypt1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132B" w:rsidRPr="00085262" w:rsidRDefault="002D132B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没用到</w:t>
            </w:r>
          </w:p>
        </w:tc>
      </w:tr>
      <w:tr w:rsidR="002D132B" w:rsidRPr="00085262" w:rsidTr="002D132B">
        <w:trPr>
          <w:trHeight w:val="330"/>
        </w:trPr>
        <w:tc>
          <w:tcPr>
            <w:tcW w:w="12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D132B" w:rsidRPr="00085262" w:rsidRDefault="002D132B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D132B" w:rsidRPr="00085262" w:rsidRDefault="002D132B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132B" w:rsidRPr="00085262" w:rsidRDefault="002D132B" w:rsidP="00E8599F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85262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kbss_recrypt2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132B" w:rsidRPr="00085262" w:rsidRDefault="002D132B" w:rsidP="00E8599F">
            <w:pPr>
              <w:widowControl/>
              <w:rPr>
                <w:rFonts w:hAnsi="宋体" w:cs="宋体"/>
                <w:color w:val="000000"/>
                <w:kern w:val="0"/>
                <w:sz w:val="22"/>
              </w:rPr>
            </w:pPr>
            <w:r w:rsidRPr="00085262">
              <w:rPr>
                <w:rFonts w:hAnsi="宋体" w:cs="宋体" w:hint="eastAsia"/>
                <w:color w:val="000000"/>
                <w:kern w:val="0"/>
                <w:sz w:val="22"/>
              </w:rPr>
              <w:t>没用到</w:t>
            </w:r>
          </w:p>
        </w:tc>
      </w:tr>
    </w:tbl>
    <w:p w:rsidR="00447980" w:rsidRDefault="00447980" w:rsidP="00447980"/>
    <w:p w:rsidR="00447980" w:rsidRDefault="00506972" w:rsidP="00447980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305425" cy="2524125"/>
            <wp:effectExtent l="19050" t="0" r="9525" b="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4156" w:rsidRPr="00F04156" w:rsidRDefault="00F04156" w:rsidP="00447980">
      <w:pPr>
        <w:rPr>
          <w:color w:val="FF0000"/>
        </w:rPr>
      </w:pPr>
      <w:r w:rsidRPr="00F04156">
        <w:rPr>
          <w:rFonts w:hint="eastAsia"/>
          <w:color w:val="FF0000"/>
        </w:rPr>
        <w:t>注:账户计划后续直接对接银行</w:t>
      </w:r>
    </w:p>
    <w:p w:rsidR="008F6DB6" w:rsidRDefault="008F6DB6" w:rsidP="006B20CD">
      <w:pPr>
        <w:pStyle w:val="20"/>
      </w:pPr>
      <w:bookmarkStart w:id="27" w:name="_Toc514656068"/>
      <w:r>
        <w:rPr>
          <w:rFonts w:hint="eastAsia"/>
        </w:rPr>
        <w:lastRenderedPageBreak/>
        <w:t>时序图</w:t>
      </w:r>
      <w:r w:rsidR="00AC5918">
        <w:rPr>
          <w:rFonts w:hint="eastAsia"/>
        </w:rPr>
        <w:t>(改造前)</w:t>
      </w:r>
      <w:bookmarkEnd w:id="27"/>
    </w:p>
    <w:p w:rsidR="008F6DB6" w:rsidRDefault="009B7221" w:rsidP="008F6DB6">
      <w:r>
        <w:rPr>
          <w:noProof/>
        </w:rPr>
        <w:drawing>
          <wp:inline distT="0" distB="0" distL="0" distR="0">
            <wp:extent cx="5314950" cy="417195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417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99F" w:rsidRDefault="00E8599F" w:rsidP="006B20CD">
      <w:pPr>
        <w:pStyle w:val="20"/>
      </w:pPr>
      <w:bookmarkStart w:id="28" w:name="_Toc514656069"/>
      <w:r>
        <w:rPr>
          <w:rFonts w:hint="eastAsia"/>
        </w:rPr>
        <w:t>操作员密码</w:t>
      </w:r>
      <w:bookmarkEnd w:id="28"/>
    </w:p>
    <w:p w:rsidR="006C49EC" w:rsidRDefault="006C49EC" w:rsidP="006C49EC">
      <w:pPr>
        <w:ind w:firstLineChars="200" w:firstLine="480"/>
      </w:pPr>
      <w:r>
        <w:rPr>
          <w:rFonts w:hint="eastAsia"/>
        </w:rPr>
        <w:t>系统的操作员密码是存在数据库中，在</w:t>
      </w:r>
      <w:r w:rsidR="00056644">
        <w:rPr>
          <w:rFonts w:hint="eastAsia"/>
        </w:rPr>
        <w:t>统一账户</w:t>
      </w:r>
      <w:r>
        <w:rPr>
          <w:rFonts w:hint="eastAsia"/>
        </w:rPr>
        <w:t>系统本地校验用户登录；</w:t>
      </w:r>
    </w:p>
    <w:p w:rsidR="006C49EC" w:rsidRPr="009764FB" w:rsidRDefault="006C49EC" w:rsidP="006C49EC">
      <w:pPr>
        <w:ind w:firstLineChars="200" w:firstLine="480"/>
      </w:pPr>
      <w:r>
        <w:rPr>
          <w:rFonts w:hint="eastAsia"/>
        </w:rPr>
        <w:t>具体内容如下：</w:t>
      </w:r>
    </w:p>
    <w:tbl>
      <w:tblPr>
        <w:tblStyle w:val="af1"/>
        <w:tblW w:w="0" w:type="auto"/>
        <w:tblLook w:val="04A0"/>
      </w:tblPr>
      <w:tblGrid>
        <w:gridCol w:w="1052"/>
        <w:gridCol w:w="1509"/>
        <w:gridCol w:w="2421"/>
        <w:gridCol w:w="2371"/>
        <w:gridCol w:w="943"/>
      </w:tblGrid>
      <w:tr w:rsidR="006C49EC" w:rsidRPr="000F6F63" w:rsidTr="00A21C4D">
        <w:trPr>
          <w:trHeight w:val="461"/>
        </w:trPr>
        <w:tc>
          <w:tcPr>
            <w:tcW w:w="1052" w:type="dxa"/>
            <w:tcBorders>
              <w:bottom w:val="single" w:sz="4" w:space="0" w:color="auto"/>
            </w:tcBorders>
            <w:vAlign w:val="center"/>
          </w:tcPr>
          <w:p w:rsidR="006C49EC" w:rsidRPr="000F6F63" w:rsidRDefault="006C49EC" w:rsidP="00A21C4D">
            <w:pPr>
              <w:jc w:val="center"/>
              <w:rPr>
                <w:b/>
              </w:rPr>
            </w:pPr>
            <w:r w:rsidRPr="000F6F63">
              <w:rPr>
                <w:rFonts w:hint="eastAsia"/>
                <w:b/>
              </w:rPr>
              <w:t>密码</w:t>
            </w:r>
          </w:p>
        </w:tc>
        <w:tc>
          <w:tcPr>
            <w:tcW w:w="1509" w:type="dxa"/>
            <w:tcBorders>
              <w:bottom w:val="single" w:sz="4" w:space="0" w:color="auto"/>
            </w:tcBorders>
            <w:vAlign w:val="center"/>
          </w:tcPr>
          <w:p w:rsidR="006C49EC" w:rsidRPr="000F6F63" w:rsidRDefault="006C49EC" w:rsidP="00A21C4D">
            <w:pPr>
              <w:jc w:val="center"/>
              <w:rPr>
                <w:b/>
              </w:rPr>
            </w:pPr>
            <w:r w:rsidRPr="000F6F63">
              <w:rPr>
                <w:rFonts w:hint="eastAsia"/>
                <w:b/>
              </w:rPr>
              <w:t>系统</w:t>
            </w:r>
          </w:p>
        </w:tc>
        <w:tc>
          <w:tcPr>
            <w:tcW w:w="2421" w:type="dxa"/>
            <w:tcBorders>
              <w:bottom w:val="single" w:sz="4" w:space="0" w:color="auto"/>
            </w:tcBorders>
            <w:vAlign w:val="center"/>
          </w:tcPr>
          <w:p w:rsidR="006C49EC" w:rsidRPr="000F6F63" w:rsidRDefault="006C49EC" w:rsidP="00A21C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涉及</w:t>
            </w:r>
            <w:r w:rsidRPr="000F6F63">
              <w:rPr>
                <w:rFonts w:hint="eastAsia"/>
                <w:b/>
              </w:rPr>
              <w:t>业务</w:t>
            </w:r>
          </w:p>
        </w:tc>
        <w:tc>
          <w:tcPr>
            <w:tcW w:w="2371" w:type="dxa"/>
            <w:tcBorders>
              <w:bottom w:val="single" w:sz="4" w:space="0" w:color="auto"/>
            </w:tcBorders>
            <w:vAlign w:val="center"/>
          </w:tcPr>
          <w:p w:rsidR="006C49EC" w:rsidRPr="000F6F63" w:rsidRDefault="006C49EC" w:rsidP="00A21C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信息</w:t>
            </w:r>
          </w:p>
        </w:tc>
        <w:tc>
          <w:tcPr>
            <w:tcW w:w="943" w:type="dxa"/>
            <w:tcBorders>
              <w:bottom w:val="single" w:sz="4" w:space="0" w:color="auto"/>
            </w:tcBorders>
            <w:vAlign w:val="center"/>
          </w:tcPr>
          <w:p w:rsidR="006C49EC" w:rsidRPr="000F6F63" w:rsidRDefault="006C49EC" w:rsidP="00A21C4D">
            <w:pPr>
              <w:jc w:val="center"/>
              <w:rPr>
                <w:b/>
              </w:rPr>
            </w:pPr>
            <w:r w:rsidRPr="000F6F63">
              <w:rPr>
                <w:rFonts w:hint="eastAsia"/>
                <w:b/>
              </w:rPr>
              <w:t>备注</w:t>
            </w:r>
          </w:p>
        </w:tc>
      </w:tr>
      <w:tr w:rsidR="006C49EC" w:rsidTr="00A21C4D">
        <w:tc>
          <w:tcPr>
            <w:tcW w:w="1052" w:type="dxa"/>
            <w:vMerge w:val="restart"/>
            <w:tcBorders>
              <w:right w:val="dotted" w:sz="4" w:space="0" w:color="auto"/>
            </w:tcBorders>
            <w:vAlign w:val="center"/>
          </w:tcPr>
          <w:p w:rsidR="006C49EC" w:rsidRDefault="006C49EC" w:rsidP="00A21C4D">
            <w:pPr>
              <w:jc w:val="center"/>
              <w:rPr>
                <w:szCs w:val="21"/>
              </w:rPr>
            </w:pPr>
            <w:r w:rsidRPr="00216A37">
              <w:rPr>
                <w:rFonts w:hint="eastAsia"/>
                <w:szCs w:val="21"/>
              </w:rPr>
              <w:t>操作员</w:t>
            </w:r>
          </w:p>
          <w:p w:rsidR="006C49EC" w:rsidRPr="00216A37" w:rsidRDefault="006C49EC" w:rsidP="00A21C4D">
            <w:pPr>
              <w:jc w:val="center"/>
              <w:rPr>
                <w:szCs w:val="21"/>
              </w:rPr>
            </w:pPr>
            <w:r w:rsidRPr="00216A37">
              <w:rPr>
                <w:rFonts w:hint="eastAsia"/>
                <w:szCs w:val="21"/>
              </w:rPr>
              <w:t>密码</w:t>
            </w:r>
          </w:p>
        </w:tc>
        <w:tc>
          <w:tcPr>
            <w:tcW w:w="1509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6C49EC" w:rsidRPr="00367457" w:rsidRDefault="006C49EC" w:rsidP="00A21C4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统一账户系统</w:t>
            </w:r>
          </w:p>
        </w:tc>
        <w:tc>
          <w:tcPr>
            <w:tcW w:w="2421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C49EC" w:rsidRPr="00367457" w:rsidRDefault="006C49EC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1、用户认证信息校验</w:t>
            </w:r>
            <w:r w:rsidRPr="00367457">
              <w:rPr>
                <w:szCs w:val="21"/>
              </w:rPr>
              <w:t>L</w:t>
            </w:r>
            <w:r w:rsidRPr="00367457">
              <w:rPr>
                <w:rFonts w:hint="eastAsia"/>
                <w:szCs w:val="21"/>
              </w:rPr>
              <w:t>0000506</w:t>
            </w:r>
          </w:p>
          <w:p w:rsidR="006C49EC" w:rsidRPr="00367457" w:rsidRDefault="006C49EC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用户身份注册</w:t>
            </w:r>
            <w:r w:rsidRPr="00367457">
              <w:rPr>
                <w:szCs w:val="21"/>
              </w:rPr>
              <w:t>L</w:t>
            </w:r>
            <w:r w:rsidRPr="00367457">
              <w:rPr>
                <w:rFonts w:hint="eastAsia"/>
                <w:szCs w:val="21"/>
              </w:rPr>
              <w:t>0000507</w:t>
            </w:r>
          </w:p>
          <w:p w:rsidR="006C49EC" w:rsidRPr="00367457" w:rsidRDefault="006C49EC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用户密码管理</w:t>
            </w:r>
            <w:r w:rsidRPr="00367457">
              <w:rPr>
                <w:szCs w:val="21"/>
              </w:rPr>
              <w:t>L1100009</w:t>
            </w:r>
          </w:p>
          <w:p w:rsidR="006C49EC" w:rsidRPr="00367457" w:rsidRDefault="006C49EC" w:rsidP="00A21C4D">
            <w:pPr>
              <w:rPr>
                <w:szCs w:val="21"/>
              </w:rPr>
            </w:pPr>
          </w:p>
        </w:tc>
        <w:tc>
          <w:tcPr>
            <w:tcW w:w="2371" w:type="dxa"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C49EC" w:rsidRPr="00367457" w:rsidRDefault="006C49EC" w:rsidP="00A21C4D">
            <w:pPr>
              <w:autoSpaceDE w:val="0"/>
              <w:autoSpaceDN w:val="0"/>
              <w:adjustRightInd w:val="0"/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1、操作员密码存在</w:t>
            </w:r>
            <w:r w:rsidR="001F3B06">
              <w:rPr>
                <w:rFonts w:hint="eastAsia"/>
                <w:szCs w:val="21"/>
              </w:rPr>
              <w:t>统一账户</w:t>
            </w:r>
            <w:r>
              <w:rPr>
                <w:rFonts w:hint="eastAsia"/>
                <w:szCs w:val="21"/>
              </w:rPr>
              <w:t>系统</w:t>
            </w:r>
            <w:r w:rsidRPr="00367457">
              <w:rPr>
                <w:rFonts w:hint="eastAsia"/>
                <w:szCs w:val="21"/>
              </w:rPr>
              <w:t>数据库中</w:t>
            </w:r>
          </w:p>
          <w:p w:rsidR="006C49EC" w:rsidRPr="00C46DB9" w:rsidRDefault="006C49EC" w:rsidP="00A21C4D">
            <w:pPr>
              <w:autoSpaceDE w:val="0"/>
              <w:autoSpaceDN w:val="0"/>
              <w:adjustRightInd w:val="0"/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2、操作员密码通过</w:t>
            </w:r>
            <w:r w:rsidRPr="002F6E99">
              <w:rPr>
                <w:szCs w:val="21"/>
              </w:rPr>
              <w:t>AES_Decrypt1</w:t>
            </w:r>
            <w:r w:rsidRPr="002F6E99">
              <w:rPr>
                <w:rFonts w:hint="eastAsia"/>
                <w:szCs w:val="21"/>
              </w:rPr>
              <w:t>解密后再用</w:t>
            </w:r>
            <w:r w:rsidRPr="002F6E99">
              <w:rPr>
                <w:szCs w:val="21"/>
              </w:rPr>
              <w:t>kbss_encrypt</w:t>
            </w:r>
            <w:r w:rsidRPr="002F6E99">
              <w:rPr>
                <w:rFonts w:hint="eastAsia"/>
                <w:szCs w:val="21"/>
              </w:rPr>
              <w:t>加密</w:t>
            </w:r>
          </w:p>
        </w:tc>
        <w:tc>
          <w:tcPr>
            <w:tcW w:w="943" w:type="dxa"/>
            <w:tcBorders>
              <w:left w:val="dotted" w:sz="4" w:space="0" w:color="auto"/>
              <w:bottom w:val="dotted" w:sz="4" w:space="0" w:color="auto"/>
            </w:tcBorders>
          </w:tcPr>
          <w:p w:rsidR="006C49EC" w:rsidRPr="00367457" w:rsidRDefault="006C49EC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本系统</w:t>
            </w:r>
          </w:p>
        </w:tc>
      </w:tr>
      <w:tr w:rsidR="006C49EC" w:rsidTr="00A21C4D">
        <w:tc>
          <w:tcPr>
            <w:tcW w:w="1052" w:type="dxa"/>
            <w:vMerge/>
            <w:tcBorders>
              <w:right w:val="dotted" w:sz="4" w:space="0" w:color="auto"/>
            </w:tcBorders>
            <w:vAlign w:val="center"/>
          </w:tcPr>
          <w:p w:rsidR="006C49EC" w:rsidRPr="00216A37" w:rsidRDefault="006C49EC" w:rsidP="00A21C4D">
            <w:pPr>
              <w:jc w:val="center"/>
              <w:rPr>
                <w:szCs w:val="21"/>
              </w:rPr>
            </w:pPr>
          </w:p>
        </w:tc>
        <w:tc>
          <w:tcPr>
            <w:tcW w:w="150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6C49EC" w:rsidRPr="00367457" w:rsidRDefault="006C49EC" w:rsidP="00A21C4D">
            <w:pPr>
              <w:rPr>
                <w:szCs w:val="21"/>
              </w:rPr>
            </w:pPr>
          </w:p>
        </w:tc>
        <w:tc>
          <w:tcPr>
            <w:tcW w:w="242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C49EC" w:rsidRPr="00367457" w:rsidRDefault="006C49EC" w:rsidP="00A21C4D">
            <w:pPr>
              <w:rPr>
                <w:szCs w:val="21"/>
              </w:rPr>
            </w:pPr>
          </w:p>
        </w:tc>
        <w:tc>
          <w:tcPr>
            <w:tcW w:w="237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C49EC" w:rsidRPr="00367457" w:rsidRDefault="006C49EC" w:rsidP="00A21C4D">
            <w:pPr>
              <w:autoSpaceDE w:val="0"/>
              <w:autoSpaceDN w:val="0"/>
              <w:adjustRightInd w:val="0"/>
              <w:rPr>
                <w:rFonts w:ascii="新宋体" w:hAnsi="新宋体" w:cs="新宋体"/>
                <w:color w:val="010001"/>
                <w:szCs w:val="21"/>
              </w:rPr>
            </w:pPr>
          </w:p>
        </w:tc>
        <w:tc>
          <w:tcPr>
            <w:tcW w:w="94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6C49EC" w:rsidRPr="00367457" w:rsidRDefault="006C49EC" w:rsidP="00A21C4D">
            <w:pPr>
              <w:rPr>
                <w:szCs w:val="21"/>
              </w:rPr>
            </w:pPr>
          </w:p>
        </w:tc>
      </w:tr>
      <w:tr w:rsidR="006C49EC" w:rsidTr="00A21C4D">
        <w:tc>
          <w:tcPr>
            <w:tcW w:w="1052" w:type="dxa"/>
            <w:vMerge/>
            <w:tcBorders>
              <w:right w:val="dotted" w:sz="4" w:space="0" w:color="auto"/>
            </w:tcBorders>
            <w:vAlign w:val="center"/>
          </w:tcPr>
          <w:p w:rsidR="006C49EC" w:rsidRPr="00216A37" w:rsidRDefault="006C49EC" w:rsidP="00A21C4D">
            <w:pPr>
              <w:jc w:val="center"/>
              <w:rPr>
                <w:szCs w:val="21"/>
              </w:rPr>
            </w:pPr>
          </w:p>
        </w:tc>
        <w:tc>
          <w:tcPr>
            <w:tcW w:w="150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6C49EC" w:rsidRPr="00367457" w:rsidRDefault="006C49EC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统一认证</w:t>
            </w:r>
          </w:p>
        </w:tc>
        <w:tc>
          <w:tcPr>
            <w:tcW w:w="242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C49EC" w:rsidRPr="00367457" w:rsidRDefault="006C49EC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用户认证</w:t>
            </w:r>
          </w:p>
        </w:tc>
        <w:tc>
          <w:tcPr>
            <w:tcW w:w="237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C49EC" w:rsidRPr="00367457" w:rsidRDefault="006C49EC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启用统一认证时，到统一认证校验操作员密码</w:t>
            </w:r>
          </w:p>
        </w:tc>
        <w:tc>
          <w:tcPr>
            <w:tcW w:w="94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6C49EC" w:rsidRPr="00367457" w:rsidRDefault="006C49EC" w:rsidP="00A21C4D">
            <w:pPr>
              <w:rPr>
                <w:szCs w:val="21"/>
              </w:rPr>
            </w:pPr>
          </w:p>
        </w:tc>
      </w:tr>
      <w:tr w:rsidR="006C49EC" w:rsidTr="00A21C4D">
        <w:tc>
          <w:tcPr>
            <w:tcW w:w="1052" w:type="dxa"/>
            <w:vMerge/>
            <w:tcBorders>
              <w:right w:val="dotted" w:sz="4" w:space="0" w:color="auto"/>
            </w:tcBorders>
            <w:vAlign w:val="center"/>
          </w:tcPr>
          <w:p w:rsidR="006C49EC" w:rsidRPr="00216A37" w:rsidRDefault="006C49EC" w:rsidP="00A21C4D">
            <w:pPr>
              <w:jc w:val="center"/>
              <w:rPr>
                <w:szCs w:val="21"/>
              </w:rPr>
            </w:pPr>
          </w:p>
        </w:tc>
        <w:tc>
          <w:tcPr>
            <w:tcW w:w="150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6C49EC" w:rsidRPr="00367457" w:rsidRDefault="006C49EC" w:rsidP="00A21C4D">
            <w:pPr>
              <w:rPr>
                <w:szCs w:val="21"/>
              </w:rPr>
            </w:pPr>
          </w:p>
        </w:tc>
        <w:tc>
          <w:tcPr>
            <w:tcW w:w="242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C49EC" w:rsidRPr="00367457" w:rsidRDefault="006C49EC" w:rsidP="00A21C4D">
            <w:pPr>
              <w:rPr>
                <w:rFonts w:ascii="黑体"/>
                <w:szCs w:val="21"/>
              </w:rPr>
            </w:pPr>
          </w:p>
        </w:tc>
        <w:tc>
          <w:tcPr>
            <w:tcW w:w="237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C49EC" w:rsidRPr="00367457" w:rsidRDefault="006C49EC" w:rsidP="00A21C4D">
            <w:pPr>
              <w:rPr>
                <w:szCs w:val="21"/>
              </w:rPr>
            </w:pPr>
          </w:p>
        </w:tc>
        <w:tc>
          <w:tcPr>
            <w:tcW w:w="94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6C49EC" w:rsidRPr="00367457" w:rsidRDefault="006C49EC" w:rsidP="00A21C4D">
            <w:pPr>
              <w:rPr>
                <w:szCs w:val="21"/>
              </w:rPr>
            </w:pPr>
          </w:p>
        </w:tc>
      </w:tr>
    </w:tbl>
    <w:p w:rsidR="00E8599F" w:rsidRPr="006C49EC" w:rsidRDefault="00E8599F" w:rsidP="008F6DB6"/>
    <w:p w:rsidR="00E8599F" w:rsidRDefault="00E8599F" w:rsidP="006B20CD">
      <w:pPr>
        <w:pStyle w:val="20"/>
      </w:pPr>
      <w:bookmarkStart w:id="29" w:name="_Toc514656070"/>
      <w:r>
        <w:rPr>
          <w:rFonts w:hint="eastAsia"/>
        </w:rPr>
        <w:t>交易密码</w:t>
      </w:r>
      <w:bookmarkEnd w:id="29"/>
    </w:p>
    <w:p w:rsidR="00D250C1" w:rsidRDefault="00D250C1" w:rsidP="00D250C1">
      <w:pPr>
        <w:ind w:firstLineChars="200" w:firstLine="480"/>
      </w:pPr>
      <w:r>
        <w:rPr>
          <w:rFonts w:hint="eastAsia"/>
        </w:rPr>
        <w:t>交易密码在</w:t>
      </w:r>
      <w:r w:rsidR="00060200">
        <w:rPr>
          <w:rFonts w:hint="eastAsia"/>
        </w:rPr>
        <w:t>统一账户</w:t>
      </w:r>
      <w:r>
        <w:rPr>
          <w:rFonts w:hint="eastAsia"/>
        </w:rPr>
        <w:t>系统以存储加密方式将密文保存在数据库中；</w:t>
      </w:r>
    </w:p>
    <w:p w:rsidR="00D250C1" w:rsidRPr="00C7208C" w:rsidRDefault="00D250C1" w:rsidP="00D250C1">
      <w:pPr>
        <w:ind w:firstLineChars="200" w:firstLine="480"/>
      </w:pPr>
      <w:r>
        <w:rPr>
          <w:rFonts w:hint="eastAsia"/>
        </w:rPr>
        <w:t>具体如下：</w:t>
      </w:r>
    </w:p>
    <w:tbl>
      <w:tblPr>
        <w:tblStyle w:val="af1"/>
        <w:tblW w:w="0" w:type="auto"/>
        <w:tblBorders>
          <w:insideH w:val="dotted" w:sz="4" w:space="0" w:color="auto"/>
          <w:insideV w:val="dotted" w:sz="4" w:space="0" w:color="auto"/>
        </w:tblBorders>
        <w:tblLook w:val="04A0"/>
      </w:tblPr>
      <w:tblGrid>
        <w:gridCol w:w="1080"/>
        <w:gridCol w:w="1537"/>
        <w:gridCol w:w="2399"/>
        <w:gridCol w:w="2286"/>
        <w:gridCol w:w="994"/>
      </w:tblGrid>
      <w:tr w:rsidR="00D250C1" w:rsidTr="00A21C4D">
        <w:trPr>
          <w:trHeight w:val="365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0C1" w:rsidRPr="000F6F63" w:rsidRDefault="00D250C1" w:rsidP="00A21C4D">
            <w:pPr>
              <w:jc w:val="center"/>
              <w:rPr>
                <w:b/>
              </w:rPr>
            </w:pPr>
            <w:r w:rsidRPr="000F6F63">
              <w:rPr>
                <w:rFonts w:hint="eastAsia"/>
                <w:b/>
              </w:rPr>
              <w:t>密码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0C1" w:rsidRPr="000F6F63" w:rsidRDefault="00D250C1" w:rsidP="00A21C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关联</w:t>
            </w:r>
            <w:r w:rsidRPr="000F6F63">
              <w:rPr>
                <w:rFonts w:hint="eastAsia"/>
                <w:b/>
              </w:rPr>
              <w:t>系统</w:t>
            </w:r>
          </w:p>
        </w:tc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0C1" w:rsidRPr="000F6F63" w:rsidRDefault="00D250C1" w:rsidP="00A21C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涉及</w:t>
            </w:r>
            <w:r w:rsidRPr="000F6F63">
              <w:rPr>
                <w:rFonts w:hint="eastAsia"/>
                <w:b/>
              </w:rPr>
              <w:t>业务</w:t>
            </w:r>
          </w:p>
        </w:tc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50C1" w:rsidRPr="000F6F63" w:rsidRDefault="00D250C1" w:rsidP="00A21C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信息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250C1" w:rsidRPr="000F6F63" w:rsidRDefault="00D250C1" w:rsidP="00A21C4D">
            <w:pPr>
              <w:jc w:val="center"/>
              <w:rPr>
                <w:b/>
              </w:rPr>
            </w:pPr>
            <w:r w:rsidRPr="000F6F63">
              <w:rPr>
                <w:rFonts w:hint="eastAsia"/>
                <w:b/>
              </w:rPr>
              <w:t>备注</w:t>
            </w:r>
          </w:p>
        </w:tc>
      </w:tr>
      <w:tr w:rsidR="00D250C1" w:rsidTr="00A21C4D">
        <w:trPr>
          <w:trHeight w:val="68"/>
        </w:trPr>
        <w:tc>
          <w:tcPr>
            <w:tcW w:w="1080" w:type="dxa"/>
            <w:vMerge w:val="restart"/>
            <w:tcBorders>
              <w:top w:val="single" w:sz="4" w:space="0" w:color="auto"/>
            </w:tcBorders>
            <w:vAlign w:val="center"/>
          </w:tcPr>
          <w:p w:rsidR="00D250C1" w:rsidRPr="00216A37" w:rsidRDefault="00D250C1" w:rsidP="00A21C4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交易</w:t>
            </w:r>
            <w:r w:rsidRPr="00216A37">
              <w:rPr>
                <w:rFonts w:hint="eastAsia"/>
                <w:szCs w:val="21"/>
              </w:rPr>
              <w:t>密码</w:t>
            </w:r>
          </w:p>
        </w:tc>
        <w:tc>
          <w:tcPr>
            <w:tcW w:w="1537" w:type="dxa"/>
            <w:tcBorders>
              <w:top w:val="single" w:sz="4" w:space="0" w:color="auto"/>
            </w:tcBorders>
            <w:vAlign w:val="center"/>
          </w:tcPr>
          <w:p w:rsidR="00D250C1" w:rsidRPr="00367457" w:rsidRDefault="00A21C4D" w:rsidP="00A21C4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统一账户</w:t>
            </w:r>
            <w:r w:rsidR="00D250C1">
              <w:rPr>
                <w:rFonts w:hint="eastAsia"/>
                <w:szCs w:val="21"/>
              </w:rPr>
              <w:t>系统</w:t>
            </w:r>
          </w:p>
        </w:tc>
        <w:tc>
          <w:tcPr>
            <w:tcW w:w="2399" w:type="dxa"/>
            <w:tcBorders>
              <w:top w:val="single" w:sz="4" w:space="0" w:color="auto"/>
            </w:tcBorders>
          </w:tcPr>
          <w:p w:rsidR="00D250C1" w:rsidRDefault="00D250C1" w:rsidP="00A21C4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修改交易密码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重置交易密码</w:t>
            </w:r>
          </w:p>
        </w:tc>
        <w:tc>
          <w:tcPr>
            <w:tcW w:w="2286" w:type="dxa"/>
            <w:tcBorders>
              <w:top w:val="single" w:sz="4" w:space="0" w:color="auto"/>
            </w:tcBorders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1、</w:t>
            </w:r>
            <w:r w:rsidR="00A21C4D">
              <w:rPr>
                <w:rFonts w:hint="eastAsia"/>
                <w:szCs w:val="21"/>
              </w:rPr>
              <w:t>统一账户</w:t>
            </w:r>
            <w:r>
              <w:rPr>
                <w:rFonts w:hint="eastAsia"/>
                <w:szCs w:val="21"/>
              </w:rPr>
              <w:t>系统</w:t>
            </w:r>
            <w:r w:rsidRPr="00367457">
              <w:rPr>
                <w:rFonts w:hint="eastAsia"/>
                <w:szCs w:val="21"/>
              </w:rPr>
              <w:t>对资金密码进行解密</w:t>
            </w:r>
            <w:r>
              <w:rPr>
                <w:rFonts w:hint="eastAsia"/>
                <w:szCs w:val="21"/>
              </w:rPr>
              <w:t>再</w:t>
            </w:r>
            <w:r w:rsidRPr="00367457">
              <w:rPr>
                <w:rFonts w:hint="eastAsia"/>
                <w:szCs w:val="21"/>
              </w:rPr>
              <w:t>加密后传给业务系统交易</w:t>
            </w:r>
          </w:p>
        </w:tc>
        <w:tc>
          <w:tcPr>
            <w:tcW w:w="994" w:type="dxa"/>
            <w:tcBorders>
              <w:top w:val="single" w:sz="4" w:space="0" w:color="auto"/>
            </w:tcBorders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本系统</w:t>
            </w:r>
          </w:p>
        </w:tc>
      </w:tr>
      <w:tr w:rsidR="00D250C1" w:rsidTr="00A21C4D">
        <w:trPr>
          <w:trHeight w:val="65"/>
        </w:trPr>
        <w:tc>
          <w:tcPr>
            <w:tcW w:w="1080" w:type="dxa"/>
            <w:vMerge/>
            <w:vAlign w:val="center"/>
          </w:tcPr>
          <w:p w:rsidR="00D250C1" w:rsidRPr="00216A37" w:rsidRDefault="00D250C1" w:rsidP="00A21C4D">
            <w:pPr>
              <w:jc w:val="center"/>
              <w:rPr>
                <w:szCs w:val="21"/>
              </w:rPr>
            </w:pPr>
          </w:p>
        </w:tc>
        <w:tc>
          <w:tcPr>
            <w:tcW w:w="1537" w:type="dxa"/>
            <w:vAlign w:val="center"/>
          </w:tcPr>
          <w:p w:rsidR="00D250C1" w:rsidRPr="00367457" w:rsidRDefault="00D250C1" w:rsidP="00A21C4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股票期权</w:t>
            </w:r>
            <w:r w:rsidRPr="00367457">
              <w:rPr>
                <w:rFonts w:hint="eastAsia"/>
                <w:szCs w:val="21"/>
              </w:rPr>
              <w:t>系统</w:t>
            </w:r>
          </w:p>
        </w:tc>
        <w:tc>
          <w:tcPr>
            <w:tcW w:w="2399" w:type="dxa"/>
          </w:tcPr>
          <w:p w:rsidR="00D250C1" w:rsidRPr="00367457" w:rsidRDefault="00D250C1" w:rsidP="00A21C4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修改交易密码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重置交易密码</w:t>
            </w:r>
          </w:p>
        </w:tc>
        <w:tc>
          <w:tcPr>
            <w:tcW w:w="2286" w:type="dxa"/>
          </w:tcPr>
          <w:p w:rsidR="00D250C1" w:rsidRPr="00367457" w:rsidRDefault="00D250C1" w:rsidP="00265441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资金密码加密后传入</w:t>
            </w:r>
            <w:r w:rsidR="00265441">
              <w:rPr>
                <w:rFonts w:hint="eastAsia"/>
                <w:szCs w:val="21"/>
              </w:rPr>
              <w:t>统一账户</w:t>
            </w:r>
            <w:r>
              <w:rPr>
                <w:rFonts w:hint="eastAsia"/>
                <w:szCs w:val="21"/>
              </w:rPr>
              <w:t>系统</w:t>
            </w:r>
          </w:p>
        </w:tc>
        <w:tc>
          <w:tcPr>
            <w:tcW w:w="994" w:type="dxa"/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关联系统</w:t>
            </w:r>
          </w:p>
        </w:tc>
      </w:tr>
      <w:tr w:rsidR="00D250C1" w:rsidTr="00A21C4D">
        <w:trPr>
          <w:trHeight w:val="65"/>
        </w:trPr>
        <w:tc>
          <w:tcPr>
            <w:tcW w:w="1080" w:type="dxa"/>
            <w:vMerge/>
            <w:vAlign w:val="center"/>
          </w:tcPr>
          <w:p w:rsidR="00D250C1" w:rsidRPr="00216A37" w:rsidRDefault="00D250C1" w:rsidP="00A21C4D">
            <w:pPr>
              <w:jc w:val="center"/>
              <w:rPr>
                <w:szCs w:val="21"/>
              </w:rPr>
            </w:pPr>
          </w:p>
        </w:tc>
        <w:tc>
          <w:tcPr>
            <w:tcW w:w="1537" w:type="dxa"/>
            <w:vAlign w:val="center"/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</w:t>
            </w:r>
            <w:r>
              <w:rPr>
                <w:rFonts w:hint="eastAsia"/>
                <w:szCs w:val="21"/>
              </w:rPr>
              <w:t>(暂未对银证)</w:t>
            </w:r>
          </w:p>
        </w:tc>
        <w:tc>
          <w:tcPr>
            <w:tcW w:w="2399" w:type="dxa"/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银行转证券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证券转银行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查询银行余额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户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签约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销户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同步客户资料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变更银行账号</w:t>
            </w:r>
          </w:p>
        </w:tc>
        <w:tc>
          <w:tcPr>
            <w:tcW w:w="2286" w:type="dxa"/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资金密码由银行加密传入</w:t>
            </w:r>
          </w:p>
        </w:tc>
        <w:tc>
          <w:tcPr>
            <w:tcW w:w="994" w:type="dxa"/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发起方</w:t>
            </w:r>
          </w:p>
        </w:tc>
      </w:tr>
      <w:tr w:rsidR="00D250C1" w:rsidTr="00A21C4D">
        <w:trPr>
          <w:trHeight w:val="65"/>
        </w:trPr>
        <w:tc>
          <w:tcPr>
            <w:tcW w:w="1080" w:type="dxa"/>
            <w:vMerge/>
            <w:vAlign w:val="center"/>
          </w:tcPr>
          <w:p w:rsidR="00D250C1" w:rsidRPr="00216A37" w:rsidRDefault="00D250C1" w:rsidP="00A21C4D">
            <w:pPr>
              <w:jc w:val="center"/>
              <w:rPr>
                <w:szCs w:val="21"/>
              </w:rPr>
            </w:pPr>
          </w:p>
        </w:tc>
        <w:tc>
          <w:tcPr>
            <w:tcW w:w="1537" w:type="dxa"/>
            <w:vAlign w:val="center"/>
          </w:tcPr>
          <w:p w:rsidR="00D250C1" w:rsidRPr="00367457" w:rsidRDefault="00D250C1" w:rsidP="00D250C1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三方交易网关</w:t>
            </w:r>
            <w:r>
              <w:rPr>
                <w:rFonts w:hint="eastAsia"/>
                <w:szCs w:val="21"/>
              </w:rPr>
              <w:t>(暂未对银证)</w:t>
            </w:r>
          </w:p>
        </w:tc>
        <w:tc>
          <w:tcPr>
            <w:tcW w:w="2399" w:type="dxa"/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银行转证券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证券转银行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查询银行余额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户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签约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销户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同步客户资料</w:t>
            </w:r>
          </w:p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变更银行账号</w:t>
            </w:r>
          </w:p>
        </w:tc>
        <w:tc>
          <w:tcPr>
            <w:tcW w:w="2286" w:type="dxa"/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三方网关</w:t>
            </w:r>
            <w:r>
              <w:rPr>
                <w:rFonts w:hint="eastAsia"/>
                <w:szCs w:val="21"/>
              </w:rPr>
              <w:t>采用A</w:t>
            </w:r>
            <w:r>
              <w:rPr>
                <w:szCs w:val="21"/>
              </w:rPr>
              <w:t>ES</w:t>
            </w:r>
            <w:r>
              <w:rPr>
                <w:rFonts w:hint="eastAsia"/>
                <w:szCs w:val="21"/>
              </w:rPr>
              <w:t>加密方式传送资金密码密文</w:t>
            </w:r>
          </w:p>
        </w:tc>
        <w:tc>
          <w:tcPr>
            <w:tcW w:w="994" w:type="dxa"/>
          </w:tcPr>
          <w:p w:rsidR="00D250C1" w:rsidRPr="00367457" w:rsidRDefault="00D250C1" w:rsidP="00A21C4D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网关</w:t>
            </w:r>
          </w:p>
        </w:tc>
      </w:tr>
      <w:tr w:rsidR="00D250C1" w:rsidTr="00A21C4D">
        <w:tc>
          <w:tcPr>
            <w:tcW w:w="1080" w:type="dxa"/>
            <w:vMerge/>
          </w:tcPr>
          <w:p w:rsidR="00D250C1" w:rsidRPr="00216A37" w:rsidRDefault="00D250C1" w:rsidP="00A21C4D">
            <w:pPr>
              <w:rPr>
                <w:szCs w:val="21"/>
              </w:rPr>
            </w:pPr>
          </w:p>
        </w:tc>
        <w:tc>
          <w:tcPr>
            <w:tcW w:w="1537" w:type="dxa"/>
            <w:vAlign w:val="center"/>
          </w:tcPr>
          <w:p w:rsidR="00D250C1" w:rsidRPr="00367457" w:rsidRDefault="00D250C1" w:rsidP="00A21C4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围</w:t>
            </w:r>
          </w:p>
        </w:tc>
        <w:tc>
          <w:tcPr>
            <w:tcW w:w="2399" w:type="dxa"/>
          </w:tcPr>
          <w:p w:rsidR="00D250C1" w:rsidRDefault="00D250C1" w:rsidP="00A21C4D">
            <w:pPr>
              <w:rPr>
                <w:rFonts w:ascii="黑体"/>
                <w:szCs w:val="21"/>
              </w:rPr>
            </w:pPr>
            <w:r>
              <w:rPr>
                <w:rFonts w:ascii="黑体" w:hint="eastAsia"/>
                <w:szCs w:val="21"/>
              </w:rPr>
              <w:t>外围登陆</w:t>
            </w:r>
          </w:p>
          <w:p w:rsidR="00D250C1" w:rsidRDefault="00D250C1" w:rsidP="00A21C4D">
            <w:pPr>
              <w:rPr>
                <w:rFonts w:ascii="黑体"/>
                <w:szCs w:val="21"/>
              </w:rPr>
            </w:pPr>
            <w:r>
              <w:rPr>
                <w:rFonts w:ascii="黑体" w:hint="eastAsia"/>
                <w:szCs w:val="21"/>
              </w:rPr>
              <w:t>外围密码修改</w:t>
            </w:r>
          </w:p>
          <w:p w:rsidR="00D250C1" w:rsidRPr="00367457" w:rsidRDefault="00D250C1" w:rsidP="00A21C4D">
            <w:pPr>
              <w:rPr>
                <w:rFonts w:ascii="黑体"/>
                <w:szCs w:val="21"/>
              </w:rPr>
            </w:pPr>
            <w:r>
              <w:rPr>
                <w:rFonts w:ascii="黑体" w:hint="eastAsia"/>
                <w:szCs w:val="21"/>
              </w:rPr>
              <w:lastRenderedPageBreak/>
              <w:t>外围登陆（申万宏源）</w:t>
            </w:r>
          </w:p>
        </w:tc>
        <w:tc>
          <w:tcPr>
            <w:tcW w:w="2286" w:type="dxa"/>
          </w:tcPr>
          <w:p w:rsidR="00D250C1" w:rsidRPr="00367457" w:rsidRDefault="00D250C1" w:rsidP="00A21C4D">
            <w:pPr>
              <w:rPr>
                <w:szCs w:val="21"/>
              </w:rPr>
            </w:pPr>
          </w:p>
        </w:tc>
        <w:tc>
          <w:tcPr>
            <w:tcW w:w="994" w:type="dxa"/>
          </w:tcPr>
          <w:p w:rsidR="00D250C1" w:rsidRPr="00367457" w:rsidRDefault="00D250C1" w:rsidP="00A21C4D">
            <w:pPr>
              <w:rPr>
                <w:szCs w:val="21"/>
              </w:rPr>
            </w:pPr>
          </w:p>
        </w:tc>
      </w:tr>
      <w:tr w:rsidR="00D250C1" w:rsidTr="00A21C4D">
        <w:tc>
          <w:tcPr>
            <w:tcW w:w="1080" w:type="dxa"/>
          </w:tcPr>
          <w:p w:rsidR="00D250C1" w:rsidRPr="00216A37" w:rsidRDefault="00D250C1" w:rsidP="00A21C4D">
            <w:pPr>
              <w:rPr>
                <w:szCs w:val="21"/>
              </w:rPr>
            </w:pPr>
          </w:p>
        </w:tc>
        <w:tc>
          <w:tcPr>
            <w:tcW w:w="1537" w:type="dxa"/>
            <w:vAlign w:val="center"/>
          </w:tcPr>
          <w:p w:rsidR="00D250C1" w:rsidRPr="00367457" w:rsidRDefault="00D250C1" w:rsidP="00A21C4D">
            <w:pPr>
              <w:rPr>
                <w:szCs w:val="21"/>
              </w:rPr>
            </w:pPr>
          </w:p>
        </w:tc>
        <w:tc>
          <w:tcPr>
            <w:tcW w:w="2399" w:type="dxa"/>
          </w:tcPr>
          <w:p w:rsidR="00D250C1" w:rsidRPr="00367457" w:rsidRDefault="00D250C1" w:rsidP="00A21C4D">
            <w:pPr>
              <w:rPr>
                <w:rFonts w:ascii="黑体"/>
                <w:szCs w:val="21"/>
              </w:rPr>
            </w:pPr>
          </w:p>
        </w:tc>
        <w:tc>
          <w:tcPr>
            <w:tcW w:w="2286" w:type="dxa"/>
          </w:tcPr>
          <w:p w:rsidR="00D250C1" w:rsidRPr="00367457" w:rsidRDefault="00D250C1" w:rsidP="00A21C4D">
            <w:pPr>
              <w:rPr>
                <w:szCs w:val="21"/>
              </w:rPr>
            </w:pPr>
          </w:p>
        </w:tc>
        <w:tc>
          <w:tcPr>
            <w:tcW w:w="994" w:type="dxa"/>
          </w:tcPr>
          <w:p w:rsidR="00D250C1" w:rsidRPr="00367457" w:rsidRDefault="00D250C1" w:rsidP="00A21C4D">
            <w:pPr>
              <w:rPr>
                <w:szCs w:val="21"/>
              </w:rPr>
            </w:pPr>
          </w:p>
        </w:tc>
      </w:tr>
    </w:tbl>
    <w:p w:rsidR="00E8599F" w:rsidRPr="00D250C1" w:rsidRDefault="00E8599F" w:rsidP="008F6DB6"/>
    <w:p w:rsidR="00E8599F" w:rsidRDefault="00E8599F" w:rsidP="006B20CD">
      <w:pPr>
        <w:pStyle w:val="20"/>
      </w:pPr>
      <w:bookmarkStart w:id="30" w:name="_Toc514656071"/>
      <w:r>
        <w:rPr>
          <w:rFonts w:hint="eastAsia"/>
        </w:rPr>
        <w:t>资金密码</w:t>
      </w:r>
      <w:bookmarkEnd w:id="30"/>
    </w:p>
    <w:p w:rsidR="006B4FC4" w:rsidRDefault="006B4FC4" w:rsidP="006B4FC4">
      <w:pPr>
        <w:ind w:firstLineChars="200" w:firstLine="480"/>
      </w:pPr>
      <w:r>
        <w:rPr>
          <w:rFonts w:hint="eastAsia"/>
        </w:rPr>
        <w:t>资金密码在</w:t>
      </w:r>
      <w:r w:rsidR="001F3B06">
        <w:rPr>
          <w:rFonts w:hint="eastAsia"/>
        </w:rPr>
        <w:t>统一账户</w:t>
      </w:r>
      <w:r>
        <w:rPr>
          <w:rFonts w:hint="eastAsia"/>
        </w:rPr>
        <w:t>系统以存储加密方式将密文保存在数据库中；</w:t>
      </w:r>
    </w:p>
    <w:p w:rsidR="006B4FC4" w:rsidRPr="00C7208C" w:rsidRDefault="006B4FC4" w:rsidP="006B4FC4">
      <w:pPr>
        <w:ind w:firstLineChars="200" w:firstLine="480"/>
      </w:pPr>
      <w:r>
        <w:rPr>
          <w:rFonts w:hint="eastAsia"/>
        </w:rPr>
        <w:t>具体如下：</w:t>
      </w:r>
    </w:p>
    <w:tbl>
      <w:tblPr>
        <w:tblStyle w:val="af1"/>
        <w:tblW w:w="0" w:type="auto"/>
        <w:tblBorders>
          <w:insideH w:val="dotted" w:sz="4" w:space="0" w:color="auto"/>
          <w:insideV w:val="dotted" w:sz="4" w:space="0" w:color="auto"/>
        </w:tblBorders>
        <w:tblLook w:val="04A0"/>
      </w:tblPr>
      <w:tblGrid>
        <w:gridCol w:w="1080"/>
        <w:gridCol w:w="1537"/>
        <w:gridCol w:w="2399"/>
        <w:gridCol w:w="2286"/>
        <w:gridCol w:w="994"/>
      </w:tblGrid>
      <w:tr w:rsidR="006B4FC4" w:rsidTr="00174CB3">
        <w:trPr>
          <w:trHeight w:val="365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 w:rsidRPr="000F6F63">
              <w:rPr>
                <w:rFonts w:hint="eastAsia"/>
                <w:b/>
              </w:rPr>
              <w:t>密码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关联</w:t>
            </w:r>
            <w:r w:rsidRPr="000F6F63">
              <w:rPr>
                <w:rFonts w:hint="eastAsia"/>
                <w:b/>
              </w:rPr>
              <w:t>系统</w:t>
            </w:r>
          </w:p>
        </w:tc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涉及</w:t>
            </w:r>
            <w:r w:rsidRPr="000F6F63">
              <w:rPr>
                <w:rFonts w:hint="eastAsia"/>
                <w:b/>
              </w:rPr>
              <w:t>业务</w:t>
            </w:r>
          </w:p>
        </w:tc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信息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 w:rsidRPr="000F6F63">
              <w:rPr>
                <w:rFonts w:hint="eastAsia"/>
                <w:b/>
              </w:rPr>
              <w:t>备注</w:t>
            </w:r>
          </w:p>
        </w:tc>
      </w:tr>
      <w:tr w:rsidR="006B4FC4" w:rsidTr="00174CB3">
        <w:trPr>
          <w:trHeight w:val="68"/>
        </w:trPr>
        <w:tc>
          <w:tcPr>
            <w:tcW w:w="1080" w:type="dxa"/>
            <w:vMerge w:val="restart"/>
            <w:tcBorders>
              <w:top w:val="single" w:sz="4" w:space="0" w:color="auto"/>
            </w:tcBorders>
            <w:vAlign w:val="center"/>
          </w:tcPr>
          <w:p w:rsidR="006B4FC4" w:rsidRPr="00216A37" w:rsidRDefault="006B4FC4" w:rsidP="00174CB3">
            <w:pPr>
              <w:jc w:val="center"/>
              <w:rPr>
                <w:szCs w:val="21"/>
              </w:rPr>
            </w:pPr>
            <w:r w:rsidRPr="00216A37">
              <w:rPr>
                <w:rFonts w:hint="eastAsia"/>
                <w:szCs w:val="21"/>
              </w:rPr>
              <w:t>资金密码</w:t>
            </w:r>
          </w:p>
        </w:tc>
        <w:tc>
          <w:tcPr>
            <w:tcW w:w="1537" w:type="dxa"/>
            <w:tcBorders>
              <w:top w:val="single" w:sz="4" w:space="0" w:color="auto"/>
            </w:tcBorders>
            <w:vAlign w:val="center"/>
          </w:tcPr>
          <w:p w:rsidR="006B4FC4" w:rsidRPr="00367457" w:rsidRDefault="001F3B06" w:rsidP="001F3B0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统一账户</w:t>
            </w:r>
            <w:r w:rsidR="006B4FC4">
              <w:rPr>
                <w:rFonts w:hint="eastAsia"/>
                <w:szCs w:val="21"/>
              </w:rPr>
              <w:t>系统</w:t>
            </w:r>
          </w:p>
        </w:tc>
        <w:tc>
          <w:tcPr>
            <w:tcW w:w="2399" w:type="dxa"/>
            <w:tcBorders>
              <w:top w:val="single" w:sz="4" w:space="0" w:color="auto"/>
            </w:tcBorders>
          </w:tcPr>
          <w:p w:rsidR="001F3B06" w:rsidRPr="001F3B06" w:rsidRDefault="001F3B06" w:rsidP="00174CB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开立资金账户设置资金密码</w:t>
            </w:r>
          </w:p>
          <w:p w:rsidR="006B4FC4" w:rsidRDefault="006B4FC4" w:rsidP="00174CB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修改资金密码</w:t>
            </w:r>
          </w:p>
          <w:p w:rsidR="006B4FC4" w:rsidRDefault="006B4FC4" w:rsidP="00174CB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重置资金密码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银行转证券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证券转银行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查询银行余额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签约、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查询银行余额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签约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销户</w:t>
            </w:r>
          </w:p>
        </w:tc>
        <w:tc>
          <w:tcPr>
            <w:tcW w:w="2286" w:type="dxa"/>
            <w:tcBorders>
              <w:top w:val="single" w:sz="4" w:space="0" w:color="auto"/>
            </w:tcBorders>
          </w:tcPr>
          <w:p w:rsidR="006B4FC4" w:rsidRPr="00367457" w:rsidRDefault="006B4FC4" w:rsidP="001F3B06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1、</w:t>
            </w:r>
            <w:r w:rsidR="001F3B06">
              <w:rPr>
                <w:rFonts w:hint="eastAsia"/>
                <w:szCs w:val="21"/>
              </w:rPr>
              <w:t>统一账户</w:t>
            </w:r>
            <w:r>
              <w:rPr>
                <w:rFonts w:hint="eastAsia"/>
                <w:szCs w:val="21"/>
              </w:rPr>
              <w:t>系统</w:t>
            </w:r>
            <w:r w:rsidRPr="00367457">
              <w:rPr>
                <w:rFonts w:hint="eastAsia"/>
                <w:szCs w:val="21"/>
              </w:rPr>
              <w:t>对资金密码进行解密</w:t>
            </w:r>
            <w:r>
              <w:rPr>
                <w:rFonts w:hint="eastAsia"/>
                <w:szCs w:val="21"/>
              </w:rPr>
              <w:t>再</w:t>
            </w:r>
            <w:r w:rsidRPr="00367457">
              <w:rPr>
                <w:rFonts w:hint="eastAsia"/>
                <w:szCs w:val="21"/>
              </w:rPr>
              <w:t>加密后传给业务系统交易</w:t>
            </w:r>
          </w:p>
        </w:tc>
        <w:tc>
          <w:tcPr>
            <w:tcW w:w="994" w:type="dxa"/>
            <w:tcBorders>
              <w:top w:val="single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本系统</w:t>
            </w:r>
          </w:p>
        </w:tc>
      </w:tr>
      <w:tr w:rsidR="006B4FC4" w:rsidTr="00174CB3">
        <w:trPr>
          <w:trHeight w:val="65"/>
        </w:trPr>
        <w:tc>
          <w:tcPr>
            <w:tcW w:w="1080" w:type="dxa"/>
            <w:vMerge/>
            <w:vAlign w:val="center"/>
          </w:tcPr>
          <w:p w:rsidR="006B4FC4" w:rsidRPr="00216A37" w:rsidRDefault="006B4FC4" w:rsidP="00174CB3">
            <w:pPr>
              <w:jc w:val="center"/>
              <w:rPr>
                <w:szCs w:val="21"/>
              </w:rPr>
            </w:pPr>
          </w:p>
        </w:tc>
        <w:tc>
          <w:tcPr>
            <w:tcW w:w="1537" w:type="dxa"/>
            <w:vAlign w:val="center"/>
          </w:tcPr>
          <w:p w:rsidR="006B4FC4" w:rsidRPr="00367457" w:rsidRDefault="001F3B06" w:rsidP="00174CB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股票</w:t>
            </w:r>
            <w:r w:rsidR="006B4FC4" w:rsidRPr="00367457">
              <w:rPr>
                <w:rFonts w:hint="eastAsia"/>
                <w:szCs w:val="21"/>
              </w:rPr>
              <w:t>系统</w:t>
            </w:r>
          </w:p>
        </w:tc>
        <w:tc>
          <w:tcPr>
            <w:tcW w:w="2399" w:type="dxa"/>
          </w:tcPr>
          <w:p w:rsidR="006B4FC4" w:rsidRDefault="006B4FC4" w:rsidP="00174CB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修改资金密码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重置资金密码</w:t>
            </w:r>
          </w:p>
        </w:tc>
        <w:tc>
          <w:tcPr>
            <w:tcW w:w="2286" w:type="dxa"/>
          </w:tcPr>
          <w:p w:rsidR="006B4FC4" w:rsidRPr="00367457" w:rsidRDefault="006B4FC4" w:rsidP="00174CB3">
            <w:pPr>
              <w:rPr>
                <w:szCs w:val="21"/>
              </w:rPr>
            </w:pPr>
          </w:p>
        </w:tc>
        <w:tc>
          <w:tcPr>
            <w:tcW w:w="994" w:type="dxa"/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关联系统</w:t>
            </w:r>
          </w:p>
        </w:tc>
      </w:tr>
      <w:tr w:rsidR="006B4FC4" w:rsidTr="00174CB3">
        <w:trPr>
          <w:trHeight w:val="65"/>
        </w:trPr>
        <w:tc>
          <w:tcPr>
            <w:tcW w:w="1080" w:type="dxa"/>
            <w:vMerge/>
            <w:vAlign w:val="center"/>
          </w:tcPr>
          <w:p w:rsidR="006B4FC4" w:rsidRPr="00216A37" w:rsidRDefault="006B4FC4" w:rsidP="00174CB3">
            <w:pPr>
              <w:jc w:val="center"/>
              <w:rPr>
                <w:szCs w:val="21"/>
              </w:rPr>
            </w:pPr>
          </w:p>
        </w:tc>
        <w:tc>
          <w:tcPr>
            <w:tcW w:w="1537" w:type="dxa"/>
            <w:vAlign w:val="center"/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三方交易网关</w:t>
            </w:r>
          </w:p>
        </w:tc>
        <w:tc>
          <w:tcPr>
            <w:tcW w:w="2399" w:type="dxa"/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签约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</w:p>
        </w:tc>
        <w:tc>
          <w:tcPr>
            <w:tcW w:w="2286" w:type="dxa"/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三方网关</w:t>
            </w:r>
            <w:r>
              <w:rPr>
                <w:rFonts w:hint="eastAsia"/>
                <w:szCs w:val="21"/>
              </w:rPr>
              <w:t>采用A</w:t>
            </w:r>
            <w:r>
              <w:rPr>
                <w:szCs w:val="21"/>
              </w:rPr>
              <w:t>ES</w:t>
            </w:r>
            <w:r>
              <w:rPr>
                <w:rFonts w:hint="eastAsia"/>
                <w:szCs w:val="21"/>
              </w:rPr>
              <w:t>加密方式传送资金密码密文</w:t>
            </w:r>
          </w:p>
        </w:tc>
        <w:tc>
          <w:tcPr>
            <w:tcW w:w="994" w:type="dxa"/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网关</w:t>
            </w:r>
          </w:p>
        </w:tc>
      </w:tr>
      <w:tr w:rsidR="006B4FC4" w:rsidTr="00174CB3">
        <w:tc>
          <w:tcPr>
            <w:tcW w:w="1080" w:type="dxa"/>
            <w:vMerge/>
          </w:tcPr>
          <w:p w:rsidR="006B4FC4" w:rsidRPr="00216A37" w:rsidRDefault="006B4FC4" w:rsidP="00174CB3">
            <w:pPr>
              <w:rPr>
                <w:szCs w:val="21"/>
              </w:rPr>
            </w:pPr>
          </w:p>
        </w:tc>
        <w:tc>
          <w:tcPr>
            <w:tcW w:w="1537" w:type="dxa"/>
            <w:vAlign w:val="center"/>
          </w:tcPr>
          <w:p w:rsidR="006B4FC4" w:rsidRPr="00367457" w:rsidRDefault="006B4FC4" w:rsidP="00174CB3">
            <w:pPr>
              <w:rPr>
                <w:szCs w:val="21"/>
              </w:rPr>
            </w:pPr>
          </w:p>
        </w:tc>
        <w:tc>
          <w:tcPr>
            <w:tcW w:w="2399" w:type="dxa"/>
          </w:tcPr>
          <w:p w:rsidR="006B4FC4" w:rsidRPr="00367457" w:rsidRDefault="006B4FC4" w:rsidP="00174CB3">
            <w:pPr>
              <w:rPr>
                <w:rFonts w:ascii="黑体"/>
                <w:szCs w:val="21"/>
              </w:rPr>
            </w:pPr>
          </w:p>
        </w:tc>
        <w:tc>
          <w:tcPr>
            <w:tcW w:w="2286" w:type="dxa"/>
          </w:tcPr>
          <w:p w:rsidR="006B4FC4" w:rsidRPr="00367457" w:rsidRDefault="006B4FC4" w:rsidP="00174CB3">
            <w:pPr>
              <w:rPr>
                <w:szCs w:val="21"/>
              </w:rPr>
            </w:pPr>
          </w:p>
        </w:tc>
        <w:tc>
          <w:tcPr>
            <w:tcW w:w="994" w:type="dxa"/>
          </w:tcPr>
          <w:p w:rsidR="006B4FC4" w:rsidRPr="00367457" w:rsidRDefault="006B4FC4" w:rsidP="00174CB3">
            <w:pPr>
              <w:rPr>
                <w:szCs w:val="21"/>
              </w:rPr>
            </w:pPr>
          </w:p>
        </w:tc>
      </w:tr>
    </w:tbl>
    <w:p w:rsidR="006B4FC4" w:rsidRDefault="006B4FC4" w:rsidP="006B4FC4"/>
    <w:p w:rsidR="00E8599F" w:rsidRDefault="00E8599F" w:rsidP="008F6DB6"/>
    <w:p w:rsidR="00E8599F" w:rsidRDefault="00E8599F" w:rsidP="006B20CD">
      <w:pPr>
        <w:pStyle w:val="20"/>
      </w:pPr>
      <w:bookmarkStart w:id="31" w:name="_Toc514656072"/>
      <w:r>
        <w:rPr>
          <w:rFonts w:hint="eastAsia"/>
        </w:rPr>
        <w:t>银行密码</w:t>
      </w:r>
      <w:bookmarkEnd w:id="31"/>
    </w:p>
    <w:p w:rsidR="006B4FC4" w:rsidRPr="0041078B" w:rsidRDefault="006B4FC4" w:rsidP="006B4FC4">
      <w:pPr>
        <w:ind w:firstLineChars="259" w:firstLine="622"/>
      </w:pPr>
      <w:r>
        <w:rPr>
          <w:rFonts w:hint="eastAsia"/>
        </w:rPr>
        <w:t>银行密码发起方有外围、账户系统，三方银衍网关，需要对银行密码进行加密操作，</w:t>
      </w:r>
      <w:r>
        <w:rPr>
          <w:rFonts w:hint="eastAsia"/>
        </w:rPr>
        <w:lastRenderedPageBreak/>
        <w:t>通过三方交易网关发到到银行，由银行进行校验。具体如下：</w:t>
      </w:r>
    </w:p>
    <w:tbl>
      <w:tblPr>
        <w:tblStyle w:val="af1"/>
        <w:tblW w:w="0" w:type="auto"/>
        <w:tblLook w:val="04A0"/>
      </w:tblPr>
      <w:tblGrid>
        <w:gridCol w:w="1242"/>
        <w:gridCol w:w="1701"/>
        <w:gridCol w:w="2835"/>
        <w:gridCol w:w="2694"/>
        <w:gridCol w:w="1134"/>
      </w:tblGrid>
      <w:tr w:rsidR="006B4FC4" w:rsidTr="00174CB3">
        <w:trPr>
          <w:trHeight w:val="401"/>
        </w:trPr>
        <w:tc>
          <w:tcPr>
            <w:tcW w:w="12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 w:rsidRPr="000F6F63">
              <w:rPr>
                <w:rFonts w:hint="eastAsia"/>
                <w:b/>
              </w:rPr>
              <w:t>密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关联</w:t>
            </w:r>
            <w:r w:rsidRPr="000F6F63">
              <w:rPr>
                <w:rFonts w:hint="eastAsia"/>
                <w:b/>
              </w:rPr>
              <w:t>系统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涉及</w:t>
            </w:r>
            <w:r w:rsidRPr="000F6F63">
              <w:rPr>
                <w:rFonts w:hint="eastAsia"/>
                <w:b/>
              </w:rPr>
              <w:t>业务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信息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</w:tcBorders>
            <w:vAlign w:val="center"/>
          </w:tcPr>
          <w:p w:rsidR="006B4FC4" w:rsidRPr="000F6F63" w:rsidRDefault="006B4FC4" w:rsidP="00174CB3">
            <w:pPr>
              <w:jc w:val="center"/>
              <w:rPr>
                <w:b/>
              </w:rPr>
            </w:pPr>
            <w:r w:rsidRPr="000F6F63">
              <w:rPr>
                <w:rFonts w:hint="eastAsia"/>
                <w:b/>
              </w:rPr>
              <w:t>备注</w:t>
            </w:r>
          </w:p>
        </w:tc>
      </w:tr>
      <w:tr w:rsidR="00931F2C" w:rsidTr="00174CB3">
        <w:trPr>
          <w:trHeight w:val="327"/>
        </w:trPr>
        <w:tc>
          <w:tcPr>
            <w:tcW w:w="1242" w:type="dxa"/>
            <w:vMerge w:val="restart"/>
            <w:tcBorders>
              <w:top w:val="single" w:sz="4" w:space="0" w:color="auto"/>
              <w:right w:val="dotted" w:sz="4" w:space="0" w:color="auto"/>
            </w:tcBorders>
            <w:vAlign w:val="center"/>
          </w:tcPr>
          <w:p w:rsidR="00931F2C" w:rsidRPr="00216A37" w:rsidRDefault="00931F2C" w:rsidP="00174CB3">
            <w:pPr>
              <w:jc w:val="center"/>
              <w:rPr>
                <w:szCs w:val="21"/>
              </w:rPr>
            </w:pPr>
            <w:r w:rsidRPr="00216A37">
              <w:rPr>
                <w:rFonts w:hint="eastAsia"/>
                <w:szCs w:val="21"/>
              </w:rPr>
              <w:t>银行密码</w:t>
            </w:r>
          </w:p>
        </w:tc>
        <w:tc>
          <w:tcPr>
            <w:tcW w:w="1701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931F2C" w:rsidRPr="00367457" w:rsidRDefault="00931F2C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账户系统</w:t>
            </w:r>
          </w:p>
          <w:p w:rsidR="00931F2C" w:rsidRPr="00367457" w:rsidRDefault="00931F2C" w:rsidP="00174CB3">
            <w:pPr>
              <w:rPr>
                <w:szCs w:val="21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931F2C" w:rsidRPr="00367457" w:rsidRDefault="00931F2C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户</w:t>
            </w:r>
          </w:p>
          <w:p w:rsidR="00931F2C" w:rsidRPr="00367457" w:rsidRDefault="00931F2C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签约、</w:t>
            </w:r>
          </w:p>
          <w:p w:rsidR="00931F2C" w:rsidRPr="00367457" w:rsidRDefault="00931F2C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销户</w:t>
            </w:r>
          </w:p>
          <w:p w:rsidR="00931F2C" w:rsidRPr="00367457" w:rsidRDefault="00931F2C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同步客户资料</w:t>
            </w:r>
          </w:p>
        </w:tc>
        <w:tc>
          <w:tcPr>
            <w:tcW w:w="2694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931F2C" w:rsidRPr="00367457" w:rsidRDefault="00931F2C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账户系统进行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销户时</w:t>
            </w:r>
            <w:r>
              <w:rPr>
                <w:rFonts w:hint="eastAsia"/>
                <w:szCs w:val="21"/>
              </w:rPr>
              <w:t>、同步客户资料、单账户结息归本同步银行时</w:t>
            </w:r>
            <w:r w:rsidRPr="00367457">
              <w:rPr>
                <w:rFonts w:hint="eastAsia"/>
                <w:szCs w:val="21"/>
              </w:rPr>
              <w:t>，使用</w:t>
            </w:r>
            <w:r w:rsidRPr="00367457">
              <w:rPr>
                <w:szCs w:val="21"/>
              </w:rPr>
              <w:t>AES_Encrypt1</w:t>
            </w:r>
            <w:r w:rsidRPr="00367457">
              <w:rPr>
                <w:rFonts w:hint="eastAsia"/>
                <w:szCs w:val="21"/>
              </w:rPr>
              <w:t>加密银行密码</w:t>
            </w:r>
          </w:p>
        </w:tc>
        <w:tc>
          <w:tcPr>
            <w:tcW w:w="1134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</w:tcBorders>
          </w:tcPr>
          <w:p w:rsidR="00931F2C" w:rsidRPr="00367457" w:rsidRDefault="00931F2C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本系统</w:t>
            </w:r>
          </w:p>
        </w:tc>
      </w:tr>
      <w:tr w:rsidR="006B4FC4" w:rsidTr="00174CB3">
        <w:trPr>
          <w:trHeight w:val="325"/>
        </w:trPr>
        <w:tc>
          <w:tcPr>
            <w:tcW w:w="1242" w:type="dxa"/>
            <w:vMerge/>
            <w:tcBorders>
              <w:right w:val="dotted" w:sz="4" w:space="0" w:color="auto"/>
            </w:tcBorders>
            <w:vAlign w:val="center"/>
          </w:tcPr>
          <w:p w:rsidR="006B4FC4" w:rsidRPr="00216A37" w:rsidRDefault="006B4FC4" w:rsidP="00174CB3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6B4FC4" w:rsidRPr="00367457" w:rsidRDefault="00931F2C" w:rsidP="00174CB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围系统</w:t>
            </w: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</w:p>
        </w:tc>
        <w:tc>
          <w:tcPr>
            <w:tcW w:w="269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szCs w:val="21"/>
              </w:rPr>
              <w:t>W</w:t>
            </w:r>
            <w:r w:rsidRPr="00367457">
              <w:rPr>
                <w:rFonts w:hint="eastAsia"/>
                <w:szCs w:val="21"/>
              </w:rPr>
              <w:t>eb客户端</w:t>
            </w:r>
            <w:r w:rsidR="00931F2C">
              <w:rPr>
                <w:rFonts w:hint="eastAsia"/>
                <w:szCs w:val="21"/>
              </w:rPr>
              <w:t>等</w:t>
            </w:r>
            <w:r>
              <w:rPr>
                <w:rFonts w:hint="eastAsia"/>
                <w:szCs w:val="21"/>
              </w:rPr>
              <w:t>使用</w:t>
            </w:r>
            <w:r w:rsidRPr="00367457">
              <w:rPr>
                <w:szCs w:val="21"/>
              </w:rPr>
              <w:t>AES_Encrypt1</w:t>
            </w:r>
            <w:r w:rsidRPr="00367457">
              <w:rPr>
                <w:rFonts w:hint="eastAsia"/>
                <w:szCs w:val="21"/>
              </w:rPr>
              <w:t>加密银行密码</w:t>
            </w: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前端</w:t>
            </w:r>
          </w:p>
        </w:tc>
      </w:tr>
      <w:tr w:rsidR="006B4FC4" w:rsidTr="00174CB3">
        <w:trPr>
          <w:trHeight w:val="1879"/>
        </w:trPr>
        <w:tc>
          <w:tcPr>
            <w:tcW w:w="1242" w:type="dxa"/>
            <w:vMerge/>
            <w:tcBorders>
              <w:right w:val="dotted" w:sz="4" w:space="0" w:color="auto"/>
            </w:tcBorders>
            <w:vAlign w:val="center"/>
          </w:tcPr>
          <w:p w:rsidR="006B4FC4" w:rsidRPr="00216A37" w:rsidRDefault="006B4FC4" w:rsidP="00174CB3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</w:t>
            </w: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查询银行余额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签约、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同步客户资料</w:t>
            </w:r>
          </w:p>
        </w:tc>
        <w:tc>
          <w:tcPr>
            <w:tcW w:w="269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校验银行密码是否正常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业务将银行密码加密后，传入新三方交易网关</w:t>
            </w: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校验</w:t>
            </w:r>
          </w:p>
        </w:tc>
      </w:tr>
      <w:tr w:rsidR="006B4FC4" w:rsidTr="00174CB3">
        <w:trPr>
          <w:trHeight w:val="1879"/>
        </w:trPr>
        <w:tc>
          <w:tcPr>
            <w:tcW w:w="1242" w:type="dxa"/>
            <w:vMerge/>
            <w:tcBorders>
              <w:bottom w:val="single" w:sz="4" w:space="0" w:color="auto"/>
              <w:right w:val="dotted" w:sz="4" w:space="0" w:color="auto"/>
            </w:tcBorders>
            <w:vAlign w:val="center"/>
          </w:tcPr>
          <w:p w:rsidR="006B4FC4" w:rsidRPr="00216A37" w:rsidRDefault="006B4FC4" w:rsidP="00174CB3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三方交易网关</w:t>
            </w:r>
          </w:p>
        </w:tc>
        <w:tc>
          <w:tcPr>
            <w:tcW w:w="2835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查询银行余额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签约、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同步客户资料</w:t>
            </w:r>
          </w:p>
          <w:p w:rsidR="006B4FC4" w:rsidRPr="00367457" w:rsidRDefault="006B4FC4" w:rsidP="00174CB3">
            <w:pPr>
              <w:rPr>
                <w:szCs w:val="21"/>
              </w:rPr>
            </w:pP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查询银行余额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签约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</w:t>
            </w:r>
            <w:r>
              <w:rPr>
                <w:rFonts w:hint="eastAsia"/>
                <w:szCs w:val="21"/>
              </w:rPr>
              <w:t>银衍</w:t>
            </w:r>
            <w:r w:rsidRPr="00367457">
              <w:rPr>
                <w:rFonts w:hint="eastAsia"/>
                <w:szCs w:val="21"/>
              </w:rPr>
              <w:t>销户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同步客户资料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变更银行账号</w:t>
            </w:r>
          </w:p>
        </w:tc>
        <w:tc>
          <w:tcPr>
            <w:tcW w:w="269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券商发起业务，网关对银行密码解密在加密后传给银行</w:t>
            </w:r>
          </w:p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银行发起业务，网关对银行密码进行解密加密后，发送给</w:t>
            </w:r>
            <w:r w:rsidR="001F3B06">
              <w:rPr>
                <w:rFonts w:hint="eastAsia"/>
                <w:szCs w:val="21"/>
              </w:rPr>
              <w:t>统一账户</w:t>
            </w:r>
            <w:r>
              <w:rPr>
                <w:rFonts w:hint="eastAsia"/>
                <w:szCs w:val="21"/>
              </w:rPr>
              <w:t>系统</w:t>
            </w:r>
          </w:p>
        </w:tc>
        <w:tc>
          <w:tcPr>
            <w:tcW w:w="113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6B4FC4" w:rsidRPr="00367457" w:rsidRDefault="006B4FC4" w:rsidP="00174CB3">
            <w:pPr>
              <w:rPr>
                <w:szCs w:val="21"/>
              </w:rPr>
            </w:pPr>
            <w:r w:rsidRPr="00367457">
              <w:rPr>
                <w:rFonts w:hint="eastAsia"/>
                <w:szCs w:val="21"/>
              </w:rPr>
              <w:t>关联系统</w:t>
            </w:r>
          </w:p>
        </w:tc>
      </w:tr>
    </w:tbl>
    <w:p w:rsidR="006B4FC4" w:rsidRPr="00942712" w:rsidRDefault="006B4FC4" w:rsidP="006B4FC4"/>
    <w:p w:rsidR="00E8599F" w:rsidRDefault="00E8599F" w:rsidP="008F6DB6"/>
    <w:p w:rsidR="00E8599F" w:rsidRDefault="00E8599F" w:rsidP="00E8599F">
      <w:pPr>
        <w:pStyle w:val="1"/>
      </w:pPr>
      <w:bookmarkStart w:id="32" w:name="_Toc514656073"/>
      <w:r>
        <w:rPr>
          <w:rFonts w:hint="eastAsia"/>
        </w:rPr>
        <w:t>改造</w:t>
      </w:r>
      <w:r w:rsidR="00A7062B">
        <w:rPr>
          <w:rFonts w:hint="eastAsia"/>
        </w:rPr>
        <w:t>方案</w:t>
      </w:r>
      <w:bookmarkEnd w:id="32"/>
    </w:p>
    <w:p w:rsidR="008906A9" w:rsidRDefault="00876C6D" w:rsidP="00A7062B">
      <w:pPr>
        <w:ind w:firstLineChars="200" w:firstLine="480"/>
        <w:rPr>
          <w:rFonts w:asciiTheme="minorEastAsia" w:hAnsiTheme="minorEastAsia" w:cs="宋体"/>
        </w:rPr>
      </w:pPr>
      <w:r>
        <w:rPr>
          <w:rFonts w:hint="eastAsia"/>
        </w:rPr>
        <w:t>统一账户</w:t>
      </w:r>
      <w:r w:rsidR="00A7062B">
        <w:rPr>
          <w:rFonts w:hint="eastAsia"/>
        </w:rPr>
        <w:t>系统中采用了一个统一封装的加密算法库，目前算法库名称为</w:t>
      </w:r>
      <w:r w:rsidR="00A7062B" w:rsidRPr="00BA344A">
        <w:t>encrypt</w:t>
      </w:r>
      <w:r w:rsidR="00A7062B">
        <w:rPr>
          <w:rFonts w:hint="eastAsia"/>
        </w:rPr>
        <w:t>.dll。建议由网关产品使用国密算法，封装一个国密的加密算法库，统一给产品部门使用。</w:t>
      </w:r>
      <w:r w:rsidR="00A7062B" w:rsidRPr="00A67963">
        <w:rPr>
          <w:rFonts w:hint="eastAsia"/>
          <w:color w:val="FF0000"/>
        </w:rPr>
        <w:t>原来加解密函数名和出入参不变，业务系统调用原函数，变动无感知</w:t>
      </w:r>
      <w:r w:rsidR="00A7062B">
        <w:rPr>
          <w:rFonts w:hint="eastAsia"/>
        </w:rPr>
        <w:t>。</w:t>
      </w:r>
      <w:r w:rsidR="00A7062B">
        <w:rPr>
          <w:rFonts w:asciiTheme="minorEastAsia" w:hAnsiTheme="minorEastAsia" w:cs="宋体" w:hint="eastAsia"/>
        </w:rPr>
        <w:t>在正式切换到国密算法后，</w:t>
      </w:r>
      <w:r w:rsidR="00A7062B">
        <w:rPr>
          <w:rFonts w:asciiTheme="minorEastAsia" w:hAnsiTheme="minorEastAsia" w:cs="宋体" w:hint="eastAsia"/>
        </w:rPr>
        <w:lastRenderedPageBreak/>
        <w:t>后台数据库中存储的密码需要逐步切换到新的加密算法。</w:t>
      </w:r>
    </w:p>
    <w:p w:rsidR="00A7062B" w:rsidRPr="00D97FAB" w:rsidRDefault="00F362C5" w:rsidP="00456CE6">
      <w:pPr>
        <w:pStyle w:val="20"/>
      </w:pPr>
      <w:bookmarkStart w:id="33" w:name="_Toc514656074"/>
      <w:r>
        <w:rPr>
          <w:rFonts w:hint="eastAsia"/>
        </w:rPr>
        <w:t>系统现状(</w:t>
      </w:r>
      <w:r w:rsidR="00A7062B" w:rsidRPr="0087579B">
        <w:rPr>
          <w:rFonts w:hint="eastAsia"/>
        </w:rPr>
        <w:t>改造后</w:t>
      </w:r>
      <w:r>
        <w:rPr>
          <w:rFonts w:hint="eastAsia"/>
        </w:rPr>
        <w:t>)</w:t>
      </w:r>
      <w:bookmarkEnd w:id="33"/>
    </w:p>
    <w:p w:rsidR="00A7062B" w:rsidRDefault="00F04156" w:rsidP="00A7062B">
      <w:pPr>
        <w:ind w:firstLineChars="200" w:firstLine="480"/>
      </w:pPr>
      <w:r>
        <w:rPr>
          <w:noProof/>
        </w:rPr>
        <w:drawing>
          <wp:inline distT="0" distB="0" distL="0" distR="0">
            <wp:extent cx="5314950" cy="243840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4156" w:rsidRPr="00F04156" w:rsidRDefault="00F04156" w:rsidP="00F04156">
      <w:pPr>
        <w:rPr>
          <w:color w:val="FF0000"/>
        </w:rPr>
      </w:pPr>
      <w:r w:rsidRPr="00F04156">
        <w:rPr>
          <w:rFonts w:hint="eastAsia"/>
          <w:color w:val="FF0000"/>
        </w:rPr>
        <w:t>注:账户计划后续直接对接银行</w:t>
      </w:r>
    </w:p>
    <w:p w:rsidR="00A7062B" w:rsidRPr="00F04156" w:rsidRDefault="00A7062B" w:rsidP="00A7062B">
      <w:pPr>
        <w:ind w:firstLineChars="200" w:firstLine="480"/>
      </w:pPr>
    </w:p>
    <w:p w:rsidR="00A7062B" w:rsidRPr="00D97FAB" w:rsidRDefault="00D97FAB" w:rsidP="00456CE6">
      <w:pPr>
        <w:pStyle w:val="20"/>
      </w:pPr>
      <w:bookmarkStart w:id="34" w:name="_Toc514656075"/>
      <w:r>
        <w:rPr>
          <w:rFonts w:hint="eastAsia"/>
        </w:rPr>
        <w:lastRenderedPageBreak/>
        <w:t>时序图</w:t>
      </w:r>
      <w:r w:rsidR="00E87F08">
        <w:rPr>
          <w:rFonts w:hint="eastAsia"/>
        </w:rPr>
        <w:t>（改造后）</w:t>
      </w:r>
      <w:bookmarkEnd w:id="34"/>
    </w:p>
    <w:p w:rsidR="00A7062B" w:rsidRDefault="007112CF" w:rsidP="00A7062B">
      <w:pPr>
        <w:ind w:firstLineChars="200" w:firstLine="480"/>
      </w:pPr>
      <w:r>
        <w:rPr>
          <w:noProof/>
        </w:rPr>
        <w:drawing>
          <wp:inline distT="0" distB="0" distL="0" distR="0">
            <wp:extent cx="5314950" cy="5162550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516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5AE" w:rsidRDefault="00F105AE" w:rsidP="00A7062B">
      <w:pPr>
        <w:ind w:firstLineChars="200" w:firstLine="480"/>
      </w:pPr>
    </w:p>
    <w:p w:rsidR="00F105AE" w:rsidRDefault="00F105AE" w:rsidP="00F105AE">
      <w:pPr>
        <w:pStyle w:val="20"/>
      </w:pPr>
      <w:bookmarkStart w:id="35" w:name="_Toc514656076"/>
      <w:r w:rsidRPr="00742B02">
        <w:rPr>
          <w:rFonts w:hint="eastAsia"/>
        </w:rPr>
        <w:lastRenderedPageBreak/>
        <w:t>主要业务流程</w:t>
      </w:r>
      <w:r>
        <w:rPr>
          <w:rFonts w:hint="eastAsia"/>
        </w:rPr>
        <w:t>说明</w:t>
      </w:r>
      <w:bookmarkEnd w:id="35"/>
    </w:p>
    <w:p w:rsidR="00F105AE" w:rsidRDefault="00F105AE" w:rsidP="00F105AE">
      <w:pPr>
        <w:pStyle w:val="3"/>
      </w:pPr>
      <w:bookmarkStart w:id="36" w:name="_Toc514656077"/>
      <w:r>
        <w:rPr>
          <w:rFonts w:hint="eastAsia"/>
        </w:rPr>
        <w:t>用户登陆</w:t>
      </w:r>
      <w:bookmarkEnd w:id="36"/>
    </w:p>
    <w:p w:rsidR="00F105AE" w:rsidRDefault="00F105AE" w:rsidP="00F105AE">
      <w:r>
        <w:object w:dxaOrig="13365" w:dyaOrig="12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41pt" o:ole="">
            <v:imagedata r:id="rId12" o:title=""/>
          </v:shape>
          <o:OLEObject Type="Embed" ProgID="Visio.Drawing.15" ShapeID="_x0000_i1025" DrawAspect="Content" ObjectID="_1588397930" r:id="rId13"/>
        </w:object>
      </w:r>
    </w:p>
    <w:p w:rsidR="00F105AE" w:rsidRDefault="00F105AE" w:rsidP="00F105AE">
      <w:pPr>
        <w:pStyle w:val="3"/>
      </w:pPr>
      <w:bookmarkStart w:id="37" w:name="_Toc514656078"/>
      <w:r>
        <w:lastRenderedPageBreak/>
        <w:t>修改</w:t>
      </w:r>
      <w:r>
        <w:rPr>
          <w:rFonts w:hint="eastAsia"/>
        </w:rPr>
        <w:t>密码</w:t>
      </w:r>
      <w:bookmarkEnd w:id="37"/>
    </w:p>
    <w:p w:rsidR="00F105AE" w:rsidRDefault="00F105AE" w:rsidP="00F105AE">
      <w:r>
        <w:object w:dxaOrig="13365" w:dyaOrig="11400">
          <v:shape id="_x0000_i1026" type="#_x0000_t75" style="width:481.5pt;height:411pt" o:ole="">
            <v:imagedata r:id="rId14" o:title=""/>
          </v:shape>
          <o:OLEObject Type="Embed" ProgID="Visio.Drawing.15" ShapeID="_x0000_i1026" DrawAspect="Content" ObjectID="_1588397931" r:id="rId15"/>
        </w:object>
      </w:r>
    </w:p>
    <w:p w:rsidR="00F105AE" w:rsidRDefault="00F105AE" w:rsidP="00F105AE">
      <w:pPr>
        <w:pStyle w:val="3"/>
      </w:pPr>
      <w:bookmarkStart w:id="38" w:name="_Toc514656079"/>
      <w:r>
        <w:rPr>
          <w:rFonts w:hint="eastAsia"/>
        </w:rPr>
        <w:lastRenderedPageBreak/>
        <w:t>重</w:t>
      </w:r>
      <w:r>
        <w:t>置密码</w:t>
      </w:r>
      <w:bookmarkEnd w:id="38"/>
    </w:p>
    <w:p w:rsidR="00F105AE" w:rsidRDefault="00F105AE" w:rsidP="00F105AE">
      <w:r>
        <w:object w:dxaOrig="9660" w:dyaOrig="6525">
          <v:shape id="_x0000_i1027" type="#_x0000_t75" style="width:482.25pt;height:326.25pt" o:ole="">
            <v:imagedata r:id="rId16" o:title=""/>
          </v:shape>
          <o:OLEObject Type="Embed" ProgID="Visio.Drawing.15" ShapeID="_x0000_i1027" DrawAspect="Content" ObjectID="_1588397932" r:id="rId17"/>
        </w:object>
      </w:r>
    </w:p>
    <w:p w:rsidR="00A7062B" w:rsidRDefault="00A7062B" w:rsidP="00F5322C">
      <w:pPr>
        <w:pStyle w:val="20"/>
      </w:pPr>
      <w:bookmarkStart w:id="39" w:name="_Toc511823014"/>
      <w:bookmarkStart w:id="40" w:name="_Toc514656080"/>
      <w:r>
        <w:rPr>
          <w:rFonts w:hint="eastAsia"/>
        </w:rPr>
        <w:t>关键</w:t>
      </w:r>
      <w:bookmarkEnd w:id="39"/>
      <w:r w:rsidR="003B090E">
        <w:rPr>
          <w:rFonts w:hint="eastAsia"/>
        </w:rPr>
        <w:t>变更</w:t>
      </w:r>
      <w:r w:rsidR="009333DF">
        <w:rPr>
          <w:rFonts w:hint="eastAsia"/>
        </w:rPr>
        <w:t>支持</w:t>
      </w:r>
      <w:bookmarkEnd w:id="40"/>
    </w:p>
    <w:p w:rsidR="00A7062B" w:rsidRPr="00F5322C" w:rsidRDefault="00A7062B" w:rsidP="00F5322C">
      <w:pPr>
        <w:pStyle w:val="3"/>
      </w:pPr>
      <w:bookmarkStart w:id="41" w:name="_Toc511823015"/>
      <w:bookmarkStart w:id="42" w:name="_Toc514656081"/>
      <w:r w:rsidRPr="00F5322C">
        <w:rPr>
          <w:rFonts w:hint="eastAsia"/>
        </w:rPr>
        <w:t>外围算法库encrypt</w:t>
      </w:r>
      <w:r w:rsidRPr="00F5322C">
        <w:t>.dll</w:t>
      </w:r>
      <w:bookmarkEnd w:id="41"/>
      <w:bookmarkEnd w:id="42"/>
    </w:p>
    <w:p w:rsidR="00A7062B" w:rsidRDefault="009E6B4E" w:rsidP="00A7062B">
      <w:pPr>
        <w:ind w:leftChars="200" w:left="480"/>
      </w:pPr>
      <w:r>
        <w:rPr>
          <w:rFonts w:hint="eastAsia"/>
        </w:rPr>
        <w:tab/>
      </w:r>
      <w:r w:rsidR="00A7062B">
        <w:rPr>
          <w:rFonts w:hint="eastAsia"/>
        </w:rPr>
        <w:t>将原有算法库encrypt</w:t>
      </w:r>
      <w:r w:rsidR="00A7062B">
        <w:t>.dl</w:t>
      </w:r>
      <w:r w:rsidR="00A7062B">
        <w:rPr>
          <w:rFonts w:hint="eastAsia"/>
        </w:rPr>
        <w:t>l中的外围通信加解密（</w:t>
      </w:r>
      <w:r w:rsidR="00A7062B" w:rsidRPr="008A57D1">
        <w:t>kbss_comencrypt</w:t>
      </w:r>
      <w:r w:rsidR="00A7062B" w:rsidRPr="008A57D1">
        <w:rPr>
          <w:rFonts w:hint="eastAsia"/>
        </w:rPr>
        <w:t>/</w:t>
      </w:r>
      <w:r w:rsidR="00A7062B" w:rsidRPr="008A57D1">
        <w:t>kbss_comdecrypt</w:t>
      </w:r>
      <w:r w:rsidR="00A7062B">
        <w:t>）</w:t>
      </w:r>
      <w:r w:rsidR="00A7062B">
        <w:rPr>
          <w:rFonts w:hint="eastAsia"/>
        </w:rPr>
        <w:t>封装为国密算法，出入参数不变。外围厂商只需更新encrypt.dll动态库，仍然调用原来的加密码函数。</w:t>
      </w:r>
    </w:p>
    <w:p w:rsidR="00A7062B" w:rsidRPr="00F5322C" w:rsidRDefault="00A7062B" w:rsidP="00F5322C">
      <w:pPr>
        <w:pStyle w:val="3"/>
      </w:pPr>
      <w:bookmarkStart w:id="43" w:name="_Toc514656082"/>
      <w:r w:rsidRPr="00F5322C">
        <w:rPr>
          <w:rFonts w:hint="eastAsia"/>
        </w:rPr>
        <w:t>柜台算法库</w:t>
      </w:r>
      <w:r w:rsidRPr="00F5322C">
        <w:t>KDStorageCrypt.dll</w:t>
      </w:r>
      <w:bookmarkEnd w:id="43"/>
    </w:p>
    <w:p w:rsidR="00A7062B" w:rsidRDefault="001765F7" w:rsidP="00A7062B">
      <w:pPr>
        <w:spacing w:before="240"/>
        <w:ind w:leftChars="100" w:left="480" w:hangingChars="100" w:hanging="240"/>
      </w:pPr>
      <w:r>
        <w:rPr>
          <w:rFonts w:hint="eastAsia"/>
        </w:rPr>
        <w:tab/>
      </w:r>
      <w:r w:rsidR="009E6B4E">
        <w:rPr>
          <w:rFonts w:hint="eastAsia"/>
        </w:rPr>
        <w:tab/>
      </w:r>
      <w:r w:rsidR="00A7062B">
        <w:rPr>
          <w:rFonts w:hint="eastAsia"/>
        </w:rPr>
        <w:t>提供新算法库</w:t>
      </w:r>
      <w:r w:rsidR="00A7062B">
        <w:t>KDStorageCrypt.dl</w:t>
      </w:r>
      <w:r w:rsidR="00A7062B">
        <w:rPr>
          <w:rFonts w:hint="eastAsia"/>
        </w:rPr>
        <w:t>l，封装外围通信加解密函数（</w:t>
      </w:r>
      <w:r w:rsidR="00A7062B" w:rsidRPr="008A57D1">
        <w:t>kbss_comencrypt</w:t>
      </w:r>
      <w:r w:rsidR="00A7062B" w:rsidRPr="008A57D1">
        <w:rPr>
          <w:rFonts w:hint="eastAsia"/>
        </w:rPr>
        <w:t>/</w:t>
      </w:r>
      <w:r w:rsidR="00A7062B" w:rsidRPr="008A57D1">
        <w:t>kbss_comdecrypt</w:t>
      </w:r>
      <w:r w:rsidR="00A7062B">
        <w:t>）、</w:t>
      </w:r>
      <w:r w:rsidR="00A7062B">
        <w:rPr>
          <w:rFonts w:hint="eastAsia"/>
        </w:rPr>
        <w:t>柜台通信加解密函数（</w:t>
      </w:r>
      <w:r w:rsidR="00A7062B" w:rsidRPr="008A57D1">
        <w:t>AES_Decrypt1/AES_Encrypt1</w:t>
      </w:r>
      <w:r w:rsidR="00A7062B">
        <w:t>）、</w:t>
      </w:r>
      <w:r w:rsidR="00A7062B">
        <w:rPr>
          <w:rFonts w:hint="eastAsia"/>
        </w:rPr>
        <w:t>存储加解密函数（</w:t>
      </w:r>
      <w:r w:rsidR="00A7062B" w:rsidRPr="008A57D1">
        <w:t>kbss_encrypt1</w:t>
      </w:r>
      <w:r w:rsidR="00A7062B" w:rsidRPr="008A57D1">
        <w:rPr>
          <w:rFonts w:hint="eastAsia"/>
        </w:rPr>
        <w:t>/</w:t>
      </w:r>
      <w:r w:rsidR="00A7062B">
        <w:rPr>
          <w:rFonts w:hint="eastAsia"/>
        </w:rPr>
        <w:t>k</w:t>
      </w:r>
      <w:r w:rsidR="00A7062B" w:rsidRPr="008A57D1">
        <w:t>bss_decrypt1</w:t>
      </w:r>
      <w:r w:rsidR="00A7062B">
        <w:t>）</w:t>
      </w:r>
      <w:r w:rsidR="00A7062B">
        <w:rPr>
          <w:rFonts w:hint="eastAsia"/>
        </w:rPr>
        <w:t>为国密算法，出入参数不变。产品部门调用原来的加密码方法，只用使用</w:t>
      </w:r>
      <w:r w:rsidR="00A7062B">
        <w:t>KDStorageCrypt.dl</w:t>
      </w:r>
      <w:r w:rsidR="00A7062B">
        <w:rPr>
          <w:rFonts w:hint="eastAsia"/>
        </w:rPr>
        <w:t>l密码库。另增加一组（</w:t>
      </w:r>
      <w:r w:rsidR="00A7062B" w:rsidRPr="008A57D1">
        <w:t>kbss_comencrypt</w:t>
      </w:r>
      <w:r w:rsidR="00A7062B">
        <w:t>0</w:t>
      </w:r>
      <w:r w:rsidR="00A7062B" w:rsidRPr="008A57D1">
        <w:rPr>
          <w:rFonts w:hint="eastAsia"/>
        </w:rPr>
        <w:t>/</w:t>
      </w:r>
      <w:r w:rsidR="00A7062B" w:rsidRPr="008A57D1">
        <w:t>kbss_comdecrypt</w:t>
      </w:r>
      <w:r w:rsidR="00A7062B">
        <w:t>0</w:t>
      </w:r>
      <w:r w:rsidR="00A7062B">
        <w:rPr>
          <w:rFonts w:hint="eastAsia"/>
        </w:rPr>
        <w:t>）、柜台通信加解密（</w:t>
      </w:r>
      <w:r w:rsidR="00A7062B" w:rsidRPr="008A57D1">
        <w:t>AES_Decrypt</w:t>
      </w:r>
      <w:r w:rsidR="00A7062B">
        <w:t>0</w:t>
      </w:r>
      <w:r w:rsidR="00A7062B" w:rsidRPr="008A57D1">
        <w:t>/AES_Encrypt</w:t>
      </w:r>
      <w:r w:rsidR="00A7062B">
        <w:t>0）、</w:t>
      </w:r>
      <w:r w:rsidR="00A7062B">
        <w:rPr>
          <w:rFonts w:hint="eastAsia"/>
        </w:rPr>
        <w:t>存储加解密（</w:t>
      </w:r>
      <w:r w:rsidR="00A7062B" w:rsidRPr="008A57D1">
        <w:t>kbss_encrypt</w:t>
      </w:r>
      <w:r w:rsidR="00A7062B">
        <w:t>0</w:t>
      </w:r>
      <w:r w:rsidR="00A7062B" w:rsidRPr="008A57D1">
        <w:rPr>
          <w:rFonts w:hint="eastAsia"/>
        </w:rPr>
        <w:t>/</w:t>
      </w:r>
      <w:r w:rsidR="00A7062B">
        <w:rPr>
          <w:rFonts w:hint="eastAsia"/>
        </w:rPr>
        <w:t>k</w:t>
      </w:r>
      <w:r w:rsidR="00A7062B" w:rsidRPr="008A57D1">
        <w:t>bss_decrypt</w:t>
      </w:r>
      <w:r w:rsidR="00A7062B">
        <w:t>0）</w:t>
      </w:r>
      <w:r w:rsidR="00A7062B">
        <w:rPr>
          <w:rFonts w:hint="eastAsia"/>
        </w:rPr>
        <w:t>能兼容旧版本。</w:t>
      </w:r>
    </w:p>
    <w:p w:rsidR="00A7062B" w:rsidRPr="0097514C" w:rsidRDefault="00A7062B" w:rsidP="00A7062B">
      <w:pPr>
        <w:ind w:leftChars="100" w:left="480" w:hangingChars="100" w:hanging="240"/>
      </w:pPr>
    </w:p>
    <w:p w:rsidR="00A7062B" w:rsidRPr="00F5322C" w:rsidRDefault="00A7062B" w:rsidP="00F5322C">
      <w:pPr>
        <w:pStyle w:val="3"/>
      </w:pPr>
      <w:bookmarkStart w:id="44" w:name="_Toc511823016"/>
      <w:bookmarkStart w:id="45" w:name="_Toc514656083"/>
      <w:r w:rsidRPr="00F5322C">
        <w:rPr>
          <w:rFonts w:hint="eastAsia"/>
        </w:rPr>
        <w:lastRenderedPageBreak/>
        <w:t>校验逻辑修改</w:t>
      </w:r>
      <w:bookmarkEnd w:id="44"/>
      <w:bookmarkEnd w:id="45"/>
    </w:p>
    <w:p w:rsidR="00A7062B" w:rsidRDefault="00183A29" w:rsidP="00106A5E">
      <w:r>
        <w:rPr>
          <w:rFonts w:hint="eastAsia"/>
        </w:rPr>
        <w:tab/>
      </w:r>
      <w:r w:rsidR="008D79DA">
        <w:rPr>
          <w:rFonts w:hint="eastAsia"/>
        </w:rPr>
        <w:t>原</w:t>
      </w:r>
      <w:r w:rsidR="00A7062B">
        <w:rPr>
          <w:rFonts w:hint="eastAsia"/>
        </w:rPr>
        <w:t>逻辑：</w:t>
      </w:r>
    </w:p>
    <w:p w:rsidR="00A7062B" w:rsidRPr="00183A29" w:rsidRDefault="00183A29" w:rsidP="00183A29">
      <w:r>
        <w:rPr>
          <w:rFonts w:hint="eastAsia"/>
        </w:rPr>
        <w:tab/>
      </w:r>
      <w:r w:rsidR="00A7062B" w:rsidRPr="00183A29">
        <w:rPr>
          <w:rFonts w:hint="eastAsia"/>
        </w:rPr>
        <w:t>1、先将通信密文解成明文</w:t>
      </w:r>
    </w:p>
    <w:p w:rsidR="00A7062B" w:rsidRDefault="00183A29" w:rsidP="00183A29">
      <w:r>
        <w:rPr>
          <w:rFonts w:hint="eastAsia"/>
        </w:rPr>
        <w:tab/>
      </w:r>
      <w:r w:rsidR="00A7062B" w:rsidRPr="00183A29">
        <w:rPr>
          <w:rFonts w:hint="eastAsia"/>
        </w:rPr>
        <w:t>2、再把明文加密成金证的存储密文，同数据库客户信息中的密文比较，如果一致，校验通过。如果不一致，则报密码错误</w:t>
      </w:r>
    </w:p>
    <w:p w:rsidR="00A7062B" w:rsidRDefault="00183A29" w:rsidP="00106A5E">
      <w:r>
        <w:rPr>
          <w:rFonts w:hint="eastAsia"/>
        </w:rPr>
        <w:tab/>
      </w:r>
      <w:r w:rsidR="00A7062B">
        <w:rPr>
          <w:rFonts w:hint="eastAsia"/>
        </w:rPr>
        <w:t>新逻辑：</w:t>
      </w:r>
    </w:p>
    <w:p w:rsidR="00A7062B" w:rsidRPr="00183A29" w:rsidRDefault="00183A29" w:rsidP="00183A29">
      <w:r>
        <w:rPr>
          <w:rFonts w:hint="eastAsia"/>
        </w:rPr>
        <w:tab/>
      </w:r>
      <w:r w:rsidR="00A7062B" w:rsidRPr="00183A29">
        <w:rPr>
          <w:rFonts w:hint="eastAsia"/>
        </w:rPr>
        <w:t>1、先调用密码识别函数</w:t>
      </w:r>
    </w:p>
    <w:p w:rsidR="00A7062B" w:rsidRPr="00183A29" w:rsidRDefault="00183A29" w:rsidP="00183A29">
      <w:r>
        <w:rPr>
          <w:rFonts w:hint="eastAsia"/>
        </w:rPr>
        <w:tab/>
      </w:r>
      <w:r w:rsidR="00A7062B" w:rsidRPr="00183A29">
        <w:rPr>
          <w:rFonts w:hint="eastAsia"/>
        </w:rPr>
        <w:t>2、根据密码标识将通信密文解成明文</w:t>
      </w:r>
    </w:p>
    <w:p w:rsidR="00A7062B" w:rsidRPr="00183A29" w:rsidRDefault="00183A29" w:rsidP="00183A29">
      <w:r>
        <w:rPr>
          <w:rFonts w:hint="eastAsia"/>
        </w:rPr>
        <w:tab/>
      </w:r>
      <w:r w:rsidR="00A7062B" w:rsidRPr="00183A29">
        <w:rPr>
          <w:rFonts w:hint="eastAsia"/>
        </w:rPr>
        <w:t>3、再把明文加密成国密存储密文后同数据库客户信息中的密码比较，如果一致，则返回成功。</w:t>
      </w:r>
    </w:p>
    <w:p w:rsidR="00A7062B" w:rsidRPr="00183A29" w:rsidRDefault="00183A29" w:rsidP="00183A29">
      <w:r>
        <w:rPr>
          <w:rFonts w:hint="eastAsia"/>
        </w:rPr>
        <w:tab/>
      </w:r>
      <w:r w:rsidR="00A7062B" w:rsidRPr="00183A29">
        <w:rPr>
          <w:rFonts w:hint="eastAsia"/>
        </w:rPr>
        <w:t>4、如不一致，再将明文加密成金证旧的存储密文，同数据库客户信息中的密文比较，如果一致，则将数据库客户信息中的密文更新为国密，并写流水。如果不一致，则报密码错误</w:t>
      </w:r>
    </w:p>
    <w:p w:rsidR="00AC5918" w:rsidRDefault="00BA6D03" w:rsidP="00AC5918">
      <w:pPr>
        <w:pStyle w:val="3"/>
      </w:pPr>
      <w:bookmarkStart w:id="46" w:name="_Toc514656084"/>
      <w:r>
        <w:rPr>
          <w:rFonts w:hint="eastAsia"/>
        </w:rPr>
        <w:t>柜台算法库</w:t>
      </w:r>
      <w:r w:rsidRPr="00C20A31">
        <w:rPr>
          <w:rFonts w:hint="eastAsia"/>
        </w:rPr>
        <w:t>CITICS_CE.dll</w:t>
      </w:r>
      <w:bookmarkEnd w:id="46"/>
    </w:p>
    <w:p w:rsidR="009D1437" w:rsidRDefault="002562B5" w:rsidP="009D1437">
      <w:r>
        <w:rPr>
          <w:rFonts w:hint="eastAsia"/>
        </w:rPr>
        <w:tab/>
      </w:r>
      <w:r w:rsidR="00364710">
        <w:rPr>
          <w:rFonts w:hint="eastAsia"/>
        </w:rPr>
        <w:tab/>
      </w:r>
      <w:r w:rsidR="00C20A31">
        <w:rPr>
          <w:rFonts w:hint="eastAsia"/>
        </w:rPr>
        <w:t>账户系统U版本中转BP</w:t>
      </w:r>
      <w:r w:rsidR="00F719BB">
        <w:rPr>
          <w:rFonts w:hint="eastAsia"/>
        </w:rPr>
        <w:t>“</w:t>
      </w:r>
      <w:r w:rsidR="00C20A31" w:rsidRPr="00C20A31">
        <w:rPr>
          <w:rFonts w:hint="eastAsia"/>
        </w:rPr>
        <w:t>新一代UNIX版柜台加密函数CITICS_CE.dll</w:t>
      </w:r>
      <w:r w:rsidR="00F719BB">
        <w:rPr>
          <w:rFonts w:hint="eastAsia"/>
        </w:rPr>
        <w:t>”</w:t>
      </w:r>
      <w:r w:rsidR="00C20A31">
        <w:rPr>
          <w:rFonts w:hint="eastAsia"/>
        </w:rPr>
        <w:t>/</w:t>
      </w:r>
      <w:r w:rsidR="00F719BB">
        <w:rPr>
          <w:rFonts w:hint="eastAsia"/>
        </w:rPr>
        <w:t>“</w:t>
      </w:r>
      <w:r w:rsidR="00C20A31" w:rsidRPr="00C20A31">
        <w:rPr>
          <w:rFonts w:hint="eastAsia"/>
        </w:rPr>
        <w:t>KBSS版柜台解密函数encrypt.dll</w:t>
      </w:r>
      <w:r w:rsidR="00F719BB">
        <w:rPr>
          <w:rFonts w:hint="eastAsia"/>
        </w:rPr>
        <w:t>”</w:t>
      </w:r>
      <w:r w:rsidR="00C20A31">
        <w:rPr>
          <w:rFonts w:hint="eastAsia"/>
        </w:rPr>
        <w:t>替换为支持国密版本；</w:t>
      </w:r>
    </w:p>
    <w:p w:rsidR="00BA6D03" w:rsidRDefault="00BA6D03" w:rsidP="00BA6D03">
      <w:pPr>
        <w:pStyle w:val="3"/>
      </w:pPr>
      <w:bookmarkStart w:id="47" w:name="_Toc514656085"/>
      <w:r>
        <w:rPr>
          <w:rFonts w:hint="eastAsia"/>
        </w:rPr>
        <w:t>柜台算法库</w:t>
      </w:r>
      <w:r w:rsidRPr="009D213E">
        <w:t>KDEncodeCli.dll</w:t>
      </w:r>
      <w:bookmarkEnd w:id="47"/>
    </w:p>
    <w:p w:rsidR="00F42979" w:rsidRDefault="00F42979" w:rsidP="009D1437">
      <w:r>
        <w:rPr>
          <w:rFonts w:hint="eastAsia"/>
        </w:rPr>
        <w:tab/>
      </w:r>
      <w:r w:rsidR="00364710">
        <w:rPr>
          <w:rFonts w:hint="eastAsia"/>
        </w:rPr>
        <w:tab/>
      </w:r>
      <w:r>
        <w:rPr>
          <w:rFonts w:hint="eastAsia"/>
        </w:rPr>
        <w:t>账户系统</w:t>
      </w:r>
      <w:r w:rsidR="009D213E">
        <w:rPr>
          <w:rFonts w:hint="eastAsia"/>
        </w:rPr>
        <w:t>Win版BP“</w:t>
      </w:r>
      <w:r w:rsidR="009D213E" w:rsidRPr="00C20A31">
        <w:rPr>
          <w:rFonts w:hint="eastAsia"/>
        </w:rPr>
        <w:t>新一代</w:t>
      </w:r>
      <w:r w:rsidR="009D213E">
        <w:rPr>
          <w:rFonts w:hint="eastAsia"/>
        </w:rPr>
        <w:t>Win</w:t>
      </w:r>
      <w:r w:rsidR="009D213E" w:rsidRPr="00C20A31">
        <w:rPr>
          <w:rFonts w:hint="eastAsia"/>
        </w:rPr>
        <w:t>版柜台加密函数</w:t>
      </w:r>
      <w:r w:rsidR="009D213E" w:rsidRPr="009D213E">
        <w:t>KDEncodeCli.dll</w:t>
      </w:r>
      <w:r w:rsidR="009D213E">
        <w:rPr>
          <w:rFonts w:hint="eastAsia"/>
        </w:rPr>
        <w:t>”</w:t>
      </w:r>
      <w:r w:rsidR="009D213E" w:rsidRPr="009D213E">
        <w:rPr>
          <w:rFonts w:hint="eastAsia"/>
        </w:rPr>
        <w:t xml:space="preserve"> </w:t>
      </w:r>
      <w:r w:rsidR="009D213E">
        <w:rPr>
          <w:rFonts w:hint="eastAsia"/>
        </w:rPr>
        <w:t>/“</w:t>
      </w:r>
      <w:r w:rsidR="009D213E" w:rsidRPr="00C20A31">
        <w:rPr>
          <w:rFonts w:hint="eastAsia"/>
        </w:rPr>
        <w:t>KBSS版柜台解密函数encrypt.dll</w:t>
      </w:r>
      <w:r w:rsidR="009D213E">
        <w:rPr>
          <w:rFonts w:hint="eastAsia"/>
        </w:rPr>
        <w:t>”替换为支持国密版本；</w:t>
      </w:r>
    </w:p>
    <w:p w:rsidR="00BA6D03" w:rsidRDefault="00BA6D03" w:rsidP="00BA6D03">
      <w:pPr>
        <w:pStyle w:val="3"/>
      </w:pPr>
      <w:bookmarkStart w:id="48" w:name="_Toc514656086"/>
      <w:r>
        <w:rPr>
          <w:rFonts w:hint="eastAsia"/>
        </w:rPr>
        <w:t>金仕达贵金属系统算法库</w:t>
      </w:r>
      <w:r w:rsidRPr="0081383D">
        <w:t>KSTEncryptd</w:t>
      </w:r>
      <w:r>
        <w:rPr>
          <w:rFonts w:hint="eastAsia"/>
        </w:rPr>
        <w:t>.dll</w:t>
      </w:r>
      <w:bookmarkEnd w:id="48"/>
    </w:p>
    <w:p w:rsidR="00BA6D03" w:rsidRPr="00BA6D03" w:rsidRDefault="00364710" w:rsidP="009D1437">
      <w:r>
        <w:rPr>
          <w:rFonts w:hint="eastAsia"/>
        </w:rPr>
        <w:tab/>
      </w:r>
      <w:r>
        <w:rPr>
          <w:rFonts w:hint="eastAsia"/>
        </w:rPr>
        <w:tab/>
      </w:r>
      <w:r w:rsidR="0081383D" w:rsidRPr="0081383D">
        <w:t>KSTEncryptd</w:t>
      </w:r>
      <w:r w:rsidR="0081383D">
        <w:rPr>
          <w:rFonts w:hint="eastAsia"/>
        </w:rPr>
        <w:t>.dll</w:t>
      </w:r>
      <w:r w:rsidR="009D213E">
        <w:rPr>
          <w:rFonts w:hint="eastAsia"/>
        </w:rPr>
        <w:t>对接金仕达黄金交易系统</w:t>
      </w:r>
      <w:r w:rsidR="00925942">
        <w:rPr>
          <w:rFonts w:hint="eastAsia"/>
        </w:rPr>
        <w:t>交易密码/资金密码 加解密调整为</w:t>
      </w:r>
      <w:r w:rsidR="00BA6D03">
        <w:t>KDStorageCrypt.dl</w:t>
      </w:r>
      <w:r w:rsidR="00BA6D03">
        <w:rPr>
          <w:rFonts w:hint="eastAsia"/>
        </w:rPr>
        <w:t>l国密通讯加密方式</w:t>
      </w:r>
    </w:p>
    <w:p w:rsidR="00BA6D03" w:rsidRDefault="00BA6D03" w:rsidP="00BA6D03">
      <w:pPr>
        <w:pStyle w:val="3"/>
      </w:pPr>
      <w:bookmarkStart w:id="49" w:name="_Toc514656087"/>
      <w:r>
        <w:rPr>
          <w:rFonts w:hint="eastAsia"/>
        </w:rPr>
        <w:t>顶点OTC系统对接</w:t>
      </w:r>
      <w:bookmarkEnd w:id="49"/>
    </w:p>
    <w:p w:rsidR="00925942" w:rsidRPr="00CD6FFC" w:rsidRDefault="00BA6D03" w:rsidP="009D1437">
      <w:r>
        <w:rPr>
          <w:rFonts w:hint="eastAsia"/>
        </w:rPr>
        <w:t xml:space="preserve"> </w:t>
      </w:r>
      <w:r w:rsidR="00364710">
        <w:rPr>
          <w:rFonts w:hint="eastAsia"/>
        </w:rPr>
        <w:tab/>
      </w:r>
      <w:r w:rsidR="00364710">
        <w:rPr>
          <w:rFonts w:hint="eastAsia"/>
        </w:rPr>
        <w:tab/>
      </w:r>
      <w:r w:rsidR="00CD6FFC">
        <w:rPr>
          <w:rFonts w:hint="eastAsia"/>
        </w:rPr>
        <w:t>对接顶点OTC系统涉及交易密码和资金密码调整为</w:t>
      </w:r>
      <w:r w:rsidR="00CD6FFC">
        <w:t>KDStorageCrypt.dl</w:t>
      </w:r>
      <w:r w:rsidR="00CD6FFC">
        <w:rPr>
          <w:rFonts w:hint="eastAsia"/>
        </w:rPr>
        <w:t>l国密通讯加密方式</w:t>
      </w:r>
    </w:p>
    <w:p w:rsidR="009D1437" w:rsidRDefault="009D1437" w:rsidP="009D1437">
      <w:pPr>
        <w:pStyle w:val="20"/>
      </w:pPr>
      <w:bookmarkStart w:id="50" w:name="_Toc365361070"/>
      <w:bookmarkStart w:id="51" w:name="_Toc365361109"/>
      <w:bookmarkStart w:id="52" w:name="_Toc365374553"/>
      <w:bookmarkStart w:id="53" w:name="_Toc514656088"/>
      <w:bookmarkEnd w:id="50"/>
      <w:bookmarkEnd w:id="51"/>
      <w:bookmarkEnd w:id="52"/>
      <w:r>
        <w:rPr>
          <w:rFonts w:hint="eastAsia"/>
        </w:rPr>
        <w:t>新增功能</w:t>
      </w:r>
      <w:bookmarkEnd w:id="53"/>
    </w:p>
    <w:p w:rsidR="009D1437" w:rsidRPr="009D1437" w:rsidRDefault="008A297F" w:rsidP="009D1437">
      <w:r>
        <w:rPr>
          <w:rFonts w:hint="eastAsia"/>
        </w:rPr>
        <w:tab/>
      </w:r>
      <w:r w:rsidR="002E54EB">
        <w:rPr>
          <w:rFonts w:hint="eastAsia"/>
        </w:rPr>
        <w:t>新增菜单</w:t>
      </w:r>
      <w:r w:rsidR="002E54EB">
        <w:rPr>
          <w:rFonts w:asciiTheme="minorEastAsia" w:hAnsiTheme="minorEastAsia" w:cs="宋体" w:hint="eastAsia"/>
        </w:rPr>
        <w:t>，支持将后台数据库中存放的密码，批量转换为国密加密方式。</w:t>
      </w:r>
      <w:r w:rsidR="00D8230D">
        <w:rPr>
          <w:rFonts w:asciiTheme="minorEastAsia" w:hAnsiTheme="minorEastAsia" w:cs="宋体" w:hint="eastAsia"/>
        </w:rPr>
        <w:t>对存量的客户数据，要能做到分阶段、分批次，增量切换到国密算法。</w:t>
      </w:r>
    </w:p>
    <w:p w:rsidR="00997F2A" w:rsidRDefault="00D953A9" w:rsidP="00DC7FC4">
      <w:pPr>
        <w:pStyle w:val="1"/>
      </w:pPr>
      <w:bookmarkStart w:id="54" w:name="_Toc514656089"/>
      <w:r>
        <w:rPr>
          <w:rFonts w:hint="eastAsia"/>
        </w:rPr>
        <w:t>数据表设计</w:t>
      </w:r>
      <w:bookmarkEnd w:id="54"/>
    </w:p>
    <w:p w:rsidR="00D953A9" w:rsidRPr="00D953A9" w:rsidRDefault="00D953A9" w:rsidP="00D953A9">
      <w:r>
        <w:rPr>
          <w:rFonts w:hint="eastAsia"/>
        </w:rPr>
        <w:t>无</w:t>
      </w:r>
    </w:p>
    <w:p w:rsidR="005D519E" w:rsidRDefault="00D953A9" w:rsidP="00D953A9">
      <w:pPr>
        <w:pStyle w:val="1"/>
      </w:pPr>
      <w:bookmarkStart w:id="55" w:name="_Toc514656090"/>
      <w:r>
        <w:rPr>
          <w:rFonts w:hint="eastAsia"/>
        </w:rPr>
        <w:lastRenderedPageBreak/>
        <w:t>LBM</w:t>
      </w:r>
      <w:r w:rsidRPr="00742B02">
        <w:rPr>
          <w:rFonts w:hint="eastAsia"/>
        </w:rPr>
        <w:t>接口</w:t>
      </w:r>
      <w:r>
        <w:rPr>
          <w:rFonts w:hint="eastAsia"/>
        </w:rPr>
        <w:t>清单</w:t>
      </w:r>
      <w:bookmarkEnd w:id="55"/>
    </w:p>
    <w:p w:rsidR="00D953A9" w:rsidRPr="001F4EFA" w:rsidRDefault="00D81CEE" w:rsidP="00D953A9">
      <w:pPr>
        <w:rPr>
          <w:b/>
        </w:rPr>
      </w:pPr>
      <w:r w:rsidRPr="001F4EFA">
        <w:rPr>
          <w:rFonts w:hint="eastAsia"/>
          <w:b/>
        </w:rPr>
        <w:t>修改LBM清单：</w:t>
      </w:r>
    </w:p>
    <w:p w:rsidR="007A1E28" w:rsidRDefault="007A1E28" w:rsidP="007A1E28">
      <w:r>
        <w:rPr>
          <w:rFonts w:hint="eastAsia"/>
        </w:rPr>
        <w:t xml:space="preserve">L1190038用户密码修改(个股期权)  </w:t>
      </w:r>
    </w:p>
    <w:p w:rsidR="007A1E28" w:rsidRDefault="007A1E28" w:rsidP="007A1E28">
      <w:r>
        <w:rPr>
          <w:rFonts w:hint="eastAsia"/>
        </w:rPr>
        <w:t xml:space="preserve">L1190163一户通客户密码变更      </w:t>
      </w:r>
    </w:p>
    <w:p w:rsidR="007A1E28" w:rsidRDefault="007A1E28" w:rsidP="007A1E28">
      <w:r>
        <w:rPr>
          <w:rFonts w:hint="eastAsia"/>
        </w:rPr>
        <w:t xml:space="preserve">L1190001用户密码维护            </w:t>
      </w:r>
    </w:p>
    <w:p w:rsidR="007A1E28" w:rsidRDefault="007A1E28" w:rsidP="007A1E28">
      <w:r>
        <w:rPr>
          <w:rFonts w:hint="eastAsia"/>
        </w:rPr>
        <w:t xml:space="preserve">L0000505密码策略修改            </w:t>
      </w:r>
    </w:p>
    <w:p w:rsidR="007A1E28" w:rsidRDefault="007A1E28" w:rsidP="007A1E28">
      <w:r>
        <w:rPr>
          <w:rFonts w:hint="eastAsia"/>
        </w:rPr>
        <w:t xml:space="preserve">L1100009用户密码修改            </w:t>
      </w:r>
    </w:p>
    <w:p w:rsidR="007A1E28" w:rsidRDefault="007A1E28" w:rsidP="007A1E28">
      <w:r>
        <w:rPr>
          <w:rFonts w:hint="eastAsia"/>
        </w:rPr>
        <w:t xml:space="preserve">L1160482消费支付密码管理        </w:t>
      </w:r>
    </w:p>
    <w:p w:rsidR="007A1E28" w:rsidRDefault="007A1E28" w:rsidP="007A1E28">
      <w:r>
        <w:rPr>
          <w:rFonts w:hint="eastAsia"/>
        </w:rPr>
        <w:t xml:space="preserve">L1160483消费支付密码挂失        </w:t>
      </w:r>
    </w:p>
    <w:p w:rsidR="007A1E28" w:rsidRDefault="007A1E28" w:rsidP="007A1E28">
      <w:r>
        <w:rPr>
          <w:rFonts w:hint="eastAsia"/>
        </w:rPr>
        <w:t xml:space="preserve">L1160484消费支付密码验证        </w:t>
      </w:r>
    </w:p>
    <w:p w:rsidR="007A1E28" w:rsidRDefault="007A1E28" w:rsidP="007A1E28">
      <w:r>
        <w:rPr>
          <w:rFonts w:hint="eastAsia"/>
        </w:rPr>
        <w:t xml:space="preserve">L1192069客户密码解锁            </w:t>
      </w:r>
    </w:p>
    <w:p w:rsidR="007A1E28" w:rsidRDefault="007A1E28" w:rsidP="007A1E28">
      <w:r>
        <w:rPr>
          <w:rFonts w:hint="eastAsia"/>
        </w:rPr>
        <w:t xml:space="preserve">L1192100网厅用户密码管理        </w:t>
      </w:r>
    </w:p>
    <w:p w:rsidR="007A1E28" w:rsidRDefault="007A1E28" w:rsidP="007A1E28">
      <w:r>
        <w:rPr>
          <w:rFonts w:hint="eastAsia"/>
        </w:rPr>
        <w:t>L1192163检查消费支付密码是否设置</w:t>
      </w:r>
    </w:p>
    <w:p w:rsidR="007A1E28" w:rsidRDefault="007A1E28" w:rsidP="007A1E28">
      <w:r>
        <w:rPr>
          <w:rFonts w:hint="eastAsia"/>
        </w:rPr>
        <w:t xml:space="preserve">L1100806一账通密码设置          </w:t>
      </w:r>
    </w:p>
    <w:p w:rsidR="00D81CEE" w:rsidRDefault="007A1E28" w:rsidP="007A1E28">
      <w:r>
        <w:rPr>
          <w:rFonts w:hint="eastAsia"/>
        </w:rPr>
        <w:t xml:space="preserve">99003101一账通密码设置          </w:t>
      </w:r>
    </w:p>
    <w:p w:rsidR="00FF5725" w:rsidRDefault="00FF5725" w:rsidP="007A1E28">
      <w:r w:rsidRPr="00FF5725">
        <w:t>L0060510</w:t>
      </w:r>
      <w:r w:rsidRPr="00FF5725">
        <w:rPr>
          <w:rFonts w:hint="eastAsia"/>
        </w:rPr>
        <w:t>用户认证信息查询</w:t>
      </w:r>
    </w:p>
    <w:p w:rsidR="00FF5725" w:rsidRPr="00D953A9" w:rsidRDefault="00FF5725" w:rsidP="007A1E28">
      <w:r w:rsidRPr="00FF5725">
        <w:t>L0000506</w:t>
      </w:r>
      <w:r w:rsidRPr="00FF5725">
        <w:rPr>
          <w:rFonts w:hint="eastAsia"/>
        </w:rPr>
        <w:t>用户认证信息校验</w:t>
      </w:r>
    </w:p>
    <w:p w:rsidR="00274176" w:rsidRDefault="00BE1D9C" w:rsidP="00BE1D9C">
      <w:pPr>
        <w:pStyle w:val="1"/>
      </w:pPr>
      <w:bookmarkStart w:id="56" w:name="_Toc514656091"/>
      <w:r>
        <w:rPr>
          <w:rFonts w:hint="eastAsia"/>
        </w:rPr>
        <w:t>参考文件</w:t>
      </w:r>
      <w:bookmarkEnd w:id="56"/>
    </w:p>
    <w:p w:rsidR="00274176" w:rsidRDefault="00391A0E" w:rsidP="005D519E">
      <w:pPr>
        <w:rPr>
          <w:bCs/>
          <w:sz w:val="21"/>
          <w:szCs w:val="21"/>
        </w:rPr>
      </w:pPr>
      <w:r w:rsidRPr="00355AA0">
        <w:rPr>
          <w:rFonts w:hint="eastAsia"/>
          <w:bCs/>
          <w:sz w:val="21"/>
          <w:szCs w:val="21"/>
        </w:rPr>
        <w:t>《证券期货业国产密码应用推进规划方案》 证信办[2014]157号</w:t>
      </w:r>
    </w:p>
    <w:p w:rsidR="00391A0E" w:rsidRDefault="00391A0E" w:rsidP="005D519E">
      <w:r w:rsidRPr="001F49D3">
        <w:rPr>
          <w:rFonts w:hint="eastAsia"/>
        </w:rPr>
        <w:t>《金融领域密码应用指导意见》</w:t>
      </w:r>
    </w:p>
    <w:p w:rsidR="008E69E9" w:rsidRDefault="0060682B" w:rsidP="005D519E">
      <w:r>
        <w:rPr>
          <w:rFonts w:hint="eastAsia"/>
        </w:rPr>
        <w:t>国密改造</w:t>
      </w:r>
      <w:r w:rsidR="00876D66">
        <w:rPr>
          <w:rFonts w:hint="eastAsia"/>
        </w:rPr>
        <w:t>更新</w:t>
      </w:r>
      <w:r w:rsidR="008E69E9">
        <w:rPr>
          <w:rFonts w:hint="eastAsia"/>
        </w:rPr>
        <w:t>加密库:</w:t>
      </w:r>
      <w:r w:rsidR="008E69E9">
        <w:object w:dxaOrig="1551" w:dyaOrig="973">
          <v:shape id="_x0000_i1028" type="#_x0000_t75" style="width:77.25pt;height:48.75pt" o:ole="">
            <v:imagedata r:id="rId18" o:title=""/>
          </v:shape>
          <o:OLEObject Type="Embed" ProgID="Package" ShapeID="_x0000_i1028" DrawAspect="Icon" ObjectID="_1588397933" r:id="rId19"/>
        </w:object>
      </w:r>
    </w:p>
    <w:p w:rsidR="00A46372" w:rsidRDefault="00A46372" w:rsidP="005D519E">
      <w:r>
        <w:rPr>
          <w:rFonts w:hint="eastAsia"/>
        </w:rPr>
        <w:t>加密库变更清单：</w:t>
      </w:r>
    </w:p>
    <w:p w:rsidR="00A46372" w:rsidRDefault="00A46372" w:rsidP="00A46372">
      <w:r>
        <w:rPr>
          <w:rFonts w:hint="eastAsia"/>
        </w:rPr>
        <w:t>1、QueryType 功能描述：密文类型查询接口</w:t>
      </w:r>
    </w:p>
    <w:p w:rsidR="00A46372" w:rsidRDefault="00A46372" w:rsidP="00A46372">
      <w:r>
        <w:t>int DLLEXPORT KBSS_CALLTYPE QueryType(unsigned char *pSrcData, int nSrcDataLen, char *chType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2、AES_GM_Encrypt1 功能描述：国密版AES加密算法,前后台加解密认证数据时用</w:t>
      </w:r>
    </w:p>
    <w:p w:rsidR="00A46372" w:rsidRDefault="00A46372" w:rsidP="00A46372">
      <w:r>
        <w:t>void DLLEXPORT KBSS_CALLTYPE AES_GM_Encrypt1(char *p_pszEncrResult, int p_iSize, __int64 p_llKey, const char * p_pszEncrInfo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3、AES_GM_Decrypt1 功能描述：国密版AES解密算法.前后台加解密认证数据时用</w:t>
      </w:r>
    </w:p>
    <w:p w:rsidR="00A46372" w:rsidRDefault="00A46372" w:rsidP="00A46372">
      <w:r>
        <w:lastRenderedPageBreak/>
        <w:t>void DLLEXPORT KBSS_CALLTYPE AES_GM_Decrypt1(char *p_pszDecrResult, int p_iSize, __int64 p_llKey, const char * p_pszDecrInfo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4、MD5_GM_Digist功能描述：国密版MD5报文摘要算法，此算法不可逆，用于通信过程中信息的防篡改</w:t>
      </w:r>
    </w:p>
    <w:p w:rsidR="00A46372" w:rsidRDefault="00A46372" w:rsidP="00A46372">
      <w:r>
        <w:t>void DLLEXPORT KBSS_CALLTYPE MD5_GM_Digist(char * p_pszDigResult, int p_iSize, unsigned char p_pszDigRetInt[16], unsigned char * p_pszDigInfo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5、RC5_GM_Encrypt1，功能描述：国密版RC5加密算法，此算法用于前后台加解密保密键(验证码)。</w:t>
      </w:r>
    </w:p>
    <w:p w:rsidR="00A46372" w:rsidRDefault="00A46372" w:rsidP="00A46372">
      <w:r>
        <w:t>void DLLEXPORT KBSS_CALLTYPE RC5_GM_Encrypt1(char * p_pszEnResult, int p_iSize, __int64 p_llKey, const char * p_pszEnInfo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6、RC5_GM_Encrypt/RC5_GM_Decrypt国密版</w:t>
      </w:r>
    </w:p>
    <w:p w:rsidR="00A46372" w:rsidRDefault="00A46372" w:rsidP="00A46372">
      <w:r>
        <w:rPr>
          <w:rFonts w:hint="eastAsia"/>
        </w:rPr>
        <w:t>// iEncryptType = 1 代表服务端加解密Key2。这时传入的pszKey与iKeySize没有作用，内部写死有密钥。</w:t>
      </w:r>
    </w:p>
    <w:p w:rsidR="00A46372" w:rsidRDefault="00A46372" w:rsidP="00A46372">
      <w:r>
        <w:rPr>
          <w:rFonts w:hint="eastAsia"/>
        </w:rPr>
        <w:t>// iEncryptType = 2 其它情况加解密</w:t>
      </w:r>
    </w:p>
    <w:p w:rsidR="00A46372" w:rsidRDefault="00A46372" w:rsidP="00A46372">
      <w:r>
        <w:t>void DLLEXPORT KBSS_CALLTYPE RC5_GM_Encrypt(char * p_pszEnResult, int p_iSize, const unsigned char * p_pszKey, int p_iKeySize, int p_iEncryptType, const char * p_pszEnInfo);</w:t>
      </w:r>
    </w:p>
    <w:p w:rsidR="00A46372" w:rsidRDefault="00A46372" w:rsidP="00A46372">
      <w:r>
        <w:t>void DLLEXPORT KBSS_CALLTYPE RC5_GM_Decrypt(char * p_pszDeResult, int p_iSize, const unsigned char * p_pszKey, int p_iKeySize, int p_iDecryptType, const char * p_pszDeInfo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7、kbss_GM_encrypt1，功能描述：数据存储加密算法：</w:t>
      </w:r>
    </w:p>
    <w:p w:rsidR="00A46372" w:rsidRDefault="00A46372" w:rsidP="00A46372">
      <w:r>
        <w:t>int DLLEXPORT KBSS_CALLTYPE kbss_GM_encrypt1(char *p_pszOutput, int p_iFixedSize, const char *p_pszInput, const char *p_pszKey, int p_nEncodeType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8、kbss_GM_recrypt1 功能描述：数据存储重加密算法，此函数用于更换加密的密钥</w:t>
      </w:r>
    </w:p>
    <w:p w:rsidR="00A46372" w:rsidRDefault="00A46372" w:rsidP="00A46372">
      <w:r>
        <w:t>int DLLEXPORT KBSS_CALLTYPE kbss_GM_recrypt1(char *p_pszOutput, int p_iFixedSize, const char *p_pszInput, const char *p_pszOldKey, const char *p_pszNewKey, int p_nEncodeType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9、kbss_GM_encrypt，功能描述：数据存储加密算法</w:t>
      </w:r>
    </w:p>
    <w:p w:rsidR="00A46372" w:rsidRDefault="00A46372" w:rsidP="00A46372">
      <w:r>
        <w:t>void DLLEXPORT KBSS_CALLTYPE kbss_GM_encrypt(char *p_pszOutput, int p_iFixedSize, const char *p_pszInput, const char *p_pszKey);</w:t>
      </w:r>
    </w:p>
    <w:p w:rsidR="00A46372" w:rsidRDefault="00A46372" w:rsidP="00A46372"/>
    <w:p w:rsidR="00A46372" w:rsidRDefault="00A46372" w:rsidP="00A46372"/>
    <w:p w:rsidR="00A46372" w:rsidRDefault="00A46372" w:rsidP="00A46372">
      <w:r>
        <w:rPr>
          <w:rFonts w:hint="eastAsia"/>
        </w:rPr>
        <w:t>10、kbss_GM_recrypt 功能描述：数据存储重加密算法，此函数用于更换加密的密钥</w:t>
      </w:r>
    </w:p>
    <w:p w:rsidR="00A46372" w:rsidRDefault="00A46372" w:rsidP="00A46372">
      <w:r>
        <w:t>void DLLEXPORT KBSS_CALLTYPE kbss_GM_recrypt(char *p_pszOutput, int p_iFixedSize, const char *p_pszInput, const char *p_pszOldKey, const char *p_pszNewKey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11、kbssCipherTextToGMCipherText 功能描述：密文转国密密文</w:t>
      </w:r>
    </w:p>
    <w:p w:rsidR="00A46372" w:rsidRDefault="00A46372" w:rsidP="00A46372">
      <w:r>
        <w:t>void DLLEXPORT KBSS_CALLTYPE kbssCipherTextToGMCipherText(char *p_pszOutput, int p_iFixedSize, const char *p_pszInput, const char *p_pszKey, int p_nEncodeType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12、kbss_GM_comencrypt功能描述：国密通信加密算法，用于通信过程中关键信息的加密</w:t>
      </w:r>
    </w:p>
    <w:p w:rsidR="00A46372" w:rsidRDefault="00A46372" w:rsidP="00A46372">
      <w:r>
        <w:t>void DLLEXPORT KBSS_CALLTYPE kbss_GM_comencrypt(char *p_pszOutput, const char *p_pszInput, const char *p_pszKey);</w:t>
      </w:r>
    </w:p>
    <w:p w:rsidR="00A46372" w:rsidRDefault="00A46372" w:rsidP="00A46372"/>
    <w:p w:rsidR="00A46372" w:rsidRDefault="00A46372" w:rsidP="00A46372">
      <w:r>
        <w:rPr>
          <w:rFonts w:hint="eastAsia"/>
        </w:rPr>
        <w:t>13、kbss_GM_comdecrypt 功能描述：国密通信加密算法，用于通信过程中关键信息的解密</w:t>
      </w:r>
    </w:p>
    <w:p w:rsidR="00A46372" w:rsidRPr="008E69E9" w:rsidRDefault="00A46372" w:rsidP="00A46372">
      <w:r>
        <w:t>void DLLEXPORT KBSS_CALLTYPE kbss_GM_comdecrypt(char *p_pszOutput, const char *p_pszInput, const char *p_pszKey);</w:t>
      </w:r>
    </w:p>
    <w:sectPr w:rsidR="00A46372" w:rsidRPr="008E69E9" w:rsidSect="00D22C26">
      <w:headerReference w:type="even" r:id="rId20"/>
      <w:headerReference w:type="default" r:id="rId21"/>
      <w:footerReference w:type="even" r:id="rId22"/>
      <w:footerReference w:type="default" r:id="rId23"/>
      <w:footerReference w:type="first" r:id="rId24"/>
      <w:pgSz w:w="11906" w:h="16838" w:code="9"/>
      <w:pgMar w:top="1418" w:right="851" w:bottom="1418" w:left="1418" w:header="1134" w:footer="567" w:gutter="0"/>
      <w:cols w:space="425"/>
      <w:titlePg/>
      <w:docGrid w:type="linesAndChars" w:linePitch="38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3FE8" w:rsidRDefault="00403FE8" w:rsidP="00376877">
      <w:r>
        <w:separator/>
      </w:r>
    </w:p>
  </w:endnote>
  <w:endnote w:type="continuationSeparator" w:id="1">
    <w:p w:rsidR="00403FE8" w:rsidRDefault="00403FE8" w:rsidP="003768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entury Schoolbook"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方正仿宋简体">
    <w:altName w:val="Arial Unicode MS"/>
    <w:charset w:val="86"/>
    <w:family w:val="auto"/>
    <w:pitch w:val="default"/>
    <w:sig w:usb0="00000000" w:usb1="080E0000" w:usb2="0000000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720" w:type="dxa"/>
      <w:tblInd w:w="-72" w:type="dxa"/>
      <w:tblBorders>
        <w:top w:val="single" w:sz="4" w:space="0" w:color="auto"/>
      </w:tblBorders>
      <w:tblLook w:val="0000"/>
    </w:tblPr>
    <w:tblGrid>
      <w:gridCol w:w="577"/>
      <w:gridCol w:w="7807"/>
      <w:gridCol w:w="1336"/>
    </w:tblGrid>
    <w:tr w:rsidR="00A21C4D">
      <w:trPr>
        <w:trHeight w:val="303"/>
        <w:tblHeader/>
      </w:trPr>
      <w:tc>
        <w:tcPr>
          <w:tcW w:w="572" w:type="dxa"/>
          <w:vAlign w:val="center"/>
        </w:tcPr>
        <w:p w:rsidR="00A21C4D" w:rsidRDefault="00A21C4D">
          <w:pPr>
            <w:pStyle w:val="a5"/>
            <w:pBdr>
              <w:bottom w:val="none" w:sz="0" w:space="0" w:color="auto"/>
            </w:pBdr>
            <w:jc w:val="right"/>
            <w:rPr>
              <w:rFonts w:ascii="仿宋_GB2312" w:eastAsia="仿宋_GB2312" w:hAnsi="宋体"/>
              <w:sz w:val="21"/>
            </w:rPr>
          </w:pPr>
          <w:r w:rsidRPr="008B1217">
            <w:rPr>
              <w:rFonts w:ascii="仿宋_GB2312" w:eastAsia="仿宋_GB2312" w:hAnsi="宋体"/>
              <w:sz w:val="21"/>
            </w:rPr>
            <w:object w:dxaOrig="1441" w:dyaOrig="113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8pt;height:15.75pt" o:ole="" fillcolor="window">
                <v:imagedata r:id="rId1" o:title=""/>
              </v:shape>
              <o:OLEObject Type="Embed" ProgID="Word.Picture.8" ShapeID="_x0000_i1029" DrawAspect="Content" ObjectID="_1588397934" r:id="rId2"/>
            </w:object>
          </w:r>
        </w:p>
      </w:tc>
      <w:tc>
        <w:tcPr>
          <w:tcW w:w="7812" w:type="dxa"/>
          <w:vAlign w:val="center"/>
        </w:tcPr>
        <w:p w:rsidR="00A21C4D" w:rsidRDefault="00A21C4D">
          <w:pPr>
            <w:pStyle w:val="a5"/>
            <w:pBdr>
              <w:bottom w:val="none" w:sz="0" w:space="0" w:color="auto"/>
            </w:pBdr>
            <w:jc w:val="both"/>
            <w:rPr>
              <w:rFonts w:ascii="仿宋_GB2312" w:eastAsia="仿宋_GB2312" w:hAnsi="宋体"/>
              <w:b/>
              <w:bCs/>
              <w:color w:val="0000FF"/>
              <w:sz w:val="24"/>
            </w:rPr>
          </w:pPr>
          <w:r>
            <w:rPr>
              <w:rFonts w:ascii="仿宋_GB2312" w:eastAsia="仿宋_GB2312" w:hAnsi="宋体" w:hint="eastAsia"/>
              <w:b/>
              <w:bCs/>
              <w:color w:val="0000FF"/>
              <w:sz w:val="24"/>
            </w:rPr>
            <w:t>金证科技</w:t>
          </w:r>
        </w:p>
      </w:tc>
      <w:tc>
        <w:tcPr>
          <w:tcW w:w="1336" w:type="dxa"/>
          <w:vAlign w:val="center"/>
        </w:tcPr>
        <w:p w:rsidR="00A21C4D" w:rsidRDefault="00A21C4D">
          <w:pPr>
            <w:pStyle w:val="a5"/>
            <w:pBdr>
              <w:bottom w:val="none" w:sz="0" w:space="0" w:color="auto"/>
            </w:pBdr>
            <w:jc w:val="both"/>
            <w:rPr>
              <w:rFonts w:eastAsia="仿宋_GB2312"/>
              <w:color w:val="0000FF"/>
              <w:sz w:val="21"/>
            </w:rPr>
          </w:pPr>
          <w:r>
            <w:rPr>
              <w:rFonts w:eastAsia="仿宋_GB2312" w:hint="eastAsia"/>
              <w:color w:val="0000FF"/>
            </w:rPr>
            <w:t>Page</w:t>
          </w:r>
          <w:r>
            <w:rPr>
              <w:rFonts w:eastAsia="仿宋_GB2312" w:hint="eastAsia"/>
              <w:color w:val="0000FF"/>
            </w:rPr>
            <w:t>：</w:t>
          </w:r>
          <w:r w:rsidR="004F6517">
            <w:rPr>
              <w:rStyle w:val="a8"/>
            </w:rPr>
            <w:fldChar w:fldCharType="begin"/>
          </w:r>
          <w:r>
            <w:rPr>
              <w:rStyle w:val="a8"/>
            </w:rPr>
            <w:instrText xml:space="preserve"> PAGE </w:instrText>
          </w:r>
          <w:r w:rsidR="004F6517">
            <w:rPr>
              <w:rStyle w:val="a8"/>
            </w:rPr>
            <w:fldChar w:fldCharType="separate"/>
          </w:r>
          <w:r>
            <w:rPr>
              <w:rStyle w:val="a8"/>
              <w:noProof/>
            </w:rPr>
            <w:t>4</w:t>
          </w:r>
          <w:r w:rsidR="004F6517">
            <w:rPr>
              <w:rStyle w:val="a8"/>
            </w:rPr>
            <w:fldChar w:fldCharType="end"/>
          </w:r>
          <w:r>
            <w:rPr>
              <w:rStyle w:val="a8"/>
              <w:rFonts w:eastAsia="仿宋_GB2312" w:hint="eastAsia"/>
              <w:color w:val="0000FF"/>
            </w:rPr>
            <w:t xml:space="preserve"> of </w:t>
          </w:r>
          <w:r w:rsidR="004F6517">
            <w:rPr>
              <w:rStyle w:val="a8"/>
            </w:rPr>
            <w:fldChar w:fldCharType="begin"/>
          </w:r>
          <w:r>
            <w:rPr>
              <w:rStyle w:val="a8"/>
            </w:rPr>
            <w:instrText xml:space="preserve"> NUMPAGES </w:instrText>
          </w:r>
          <w:r w:rsidR="004F6517">
            <w:rPr>
              <w:rStyle w:val="a8"/>
            </w:rPr>
            <w:fldChar w:fldCharType="separate"/>
          </w:r>
          <w:r>
            <w:rPr>
              <w:rStyle w:val="a8"/>
              <w:noProof/>
            </w:rPr>
            <w:t>1</w:t>
          </w:r>
          <w:r w:rsidR="004F6517">
            <w:rPr>
              <w:rStyle w:val="a8"/>
            </w:rPr>
            <w:fldChar w:fldCharType="end"/>
          </w:r>
        </w:p>
      </w:tc>
    </w:tr>
  </w:tbl>
  <w:p w:rsidR="00A21C4D" w:rsidRDefault="00A21C4D">
    <w:pPr>
      <w:pStyle w:val="a6"/>
    </w:pPr>
  </w:p>
  <w:p w:rsidR="00A21C4D" w:rsidRDefault="00A21C4D"/>
  <w:p w:rsidR="00A21C4D" w:rsidRDefault="00A21C4D"/>
  <w:p w:rsidR="00A21C4D" w:rsidRDefault="00A21C4D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17" w:type="dxa"/>
      <w:tblInd w:w="108" w:type="dxa"/>
      <w:tblBorders>
        <w:top w:val="single" w:sz="4" w:space="0" w:color="auto"/>
      </w:tblBorders>
      <w:tblLook w:val="0000"/>
    </w:tblPr>
    <w:tblGrid>
      <w:gridCol w:w="6480"/>
      <w:gridCol w:w="3137"/>
    </w:tblGrid>
    <w:tr w:rsidR="00A21C4D">
      <w:trPr>
        <w:cantSplit/>
        <w:trHeight w:val="303"/>
        <w:tblHeader/>
      </w:trPr>
      <w:tc>
        <w:tcPr>
          <w:tcW w:w="6480" w:type="dxa"/>
          <w:vAlign w:val="center"/>
        </w:tcPr>
        <w:p w:rsidR="00A21C4D" w:rsidRDefault="00A21C4D">
          <w:pPr>
            <w:pStyle w:val="a5"/>
            <w:pBdr>
              <w:bottom w:val="none" w:sz="0" w:space="0" w:color="auto"/>
            </w:pBdr>
            <w:jc w:val="both"/>
            <w:rPr>
              <w:rFonts w:ascii="仿宋_GB2312" w:eastAsia="仿宋_GB2312" w:hAnsi="宋体"/>
              <w:b/>
              <w:bCs/>
              <w:color w:val="0000FF"/>
              <w:sz w:val="24"/>
            </w:rPr>
          </w:pPr>
          <w:r>
            <w:rPr>
              <w:rFonts w:ascii="仿宋_GB2312" w:eastAsia="仿宋_GB2312" w:hAnsi="宋体"/>
              <w:b/>
              <w:bCs/>
              <w:noProof/>
              <w:color w:val="0000FF"/>
              <w:sz w:val="24"/>
            </w:rPr>
            <w:drawing>
              <wp:inline distT="0" distB="0" distL="0" distR="0">
                <wp:extent cx="1987550" cy="318135"/>
                <wp:effectExtent l="0" t="0" r="0" b="5715"/>
                <wp:docPr id="6" name="图片 6" descr="全称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全称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7550" cy="318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37" w:type="dxa"/>
          <w:vAlign w:val="center"/>
        </w:tcPr>
        <w:p w:rsidR="00A21C4D" w:rsidRDefault="00A21C4D">
          <w:pPr>
            <w:pStyle w:val="a5"/>
            <w:pBdr>
              <w:bottom w:val="none" w:sz="0" w:space="0" w:color="auto"/>
            </w:pBdr>
            <w:jc w:val="right"/>
            <w:rPr>
              <w:rFonts w:eastAsia="仿宋_GB2312"/>
              <w:color w:val="0000FF"/>
              <w:sz w:val="21"/>
            </w:rPr>
          </w:pPr>
          <w:r>
            <w:rPr>
              <w:rFonts w:hAnsi="宋体" w:hint="eastAsia"/>
              <w:kern w:val="0"/>
            </w:rPr>
            <w:t xml:space="preserve">第 </w:t>
          </w:r>
          <w:r w:rsidR="004F6517">
            <w:rPr>
              <w:rFonts w:hAnsi="宋体"/>
              <w:kern w:val="0"/>
            </w:rPr>
            <w:fldChar w:fldCharType="begin"/>
          </w:r>
          <w:r>
            <w:rPr>
              <w:rFonts w:hAnsi="宋体"/>
              <w:kern w:val="0"/>
            </w:rPr>
            <w:instrText xml:space="preserve"> PAGE </w:instrText>
          </w:r>
          <w:r w:rsidR="004F6517">
            <w:rPr>
              <w:rFonts w:hAnsi="宋体"/>
              <w:kern w:val="0"/>
            </w:rPr>
            <w:fldChar w:fldCharType="separate"/>
          </w:r>
          <w:r w:rsidR="00285659">
            <w:rPr>
              <w:rFonts w:hAnsi="宋体"/>
              <w:noProof/>
              <w:kern w:val="0"/>
            </w:rPr>
            <w:t>4</w:t>
          </w:r>
          <w:r w:rsidR="004F6517">
            <w:rPr>
              <w:rFonts w:hAnsi="宋体"/>
              <w:kern w:val="0"/>
            </w:rPr>
            <w:fldChar w:fldCharType="end"/>
          </w:r>
          <w:r>
            <w:rPr>
              <w:rFonts w:hAnsi="宋体" w:hint="eastAsia"/>
              <w:kern w:val="0"/>
            </w:rPr>
            <w:t xml:space="preserve"> 页 共 </w:t>
          </w:r>
          <w:r w:rsidR="004F6517">
            <w:rPr>
              <w:rFonts w:hAnsi="宋体"/>
              <w:kern w:val="0"/>
            </w:rPr>
            <w:fldChar w:fldCharType="begin"/>
          </w:r>
          <w:r>
            <w:rPr>
              <w:rFonts w:hAnsi="宋体"/>
              <w:kern w:val="0"/>
            </w:rPr>
            <w:instrText xml:space="preserve"> NUMPAGES </w:instrText>
          </w:r>
          <w:r w:rsidR="004F6517">
            <w:rPr>
              <w:rFonts w:hAnsi="宋体"/>
              <w:kern w:val="0"/>
            </w:rPr>
            <w:fldChar w:fldCharType="separate"/>
          </w:r>
          <w:r w:rsidR="00285659">
            <w:rPr>
              <w:rFonts w:hAnsi="宋体"/>
              <w:noProof/>
              <w:kern w:val="0"/>
            </w:rPr>
            <w:t>20</w:t>
          </w:r>
          <w:r w:rsidR="004F6517">
            <w:rPr>
              <w:rFonts w:hAnsi="宋体"/>
              <w:kern w:val="0"/>
            </w:rPr>
            <w:fldChar w:fldCharType="end"/>
          </w:r>
          <w:r>
            <w:rPr>
              <w:rFonts w:hAnsi="宋体" w:hint="eastAsia"/>
              <w:kern w:val="0"/>
            </w:rPr>
            <w:t xml:space="preserve"> 页</w:t>
          </w:r>
        </w:p>
      </w:tc>
    </w:tr>
  </w:tbl>
  <w:p w:rsidR="00A21C4D" w:rsidRDefault="00A21C4D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1C4D" w:rsidRDefault="00A21C4D">
    <w:pPr>
      <w:pStyle w:val="a6"/>
    </w:pPr>
  </w:p>
  <w:p w:rsidR="00A21C4D" w:rsidRDefault="00A21C4D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3FE8" w:rsidRDefault="00403FE8" w:rsidP="00376877">
      <w:r>
        <w:separator/>
      </w:r>
    </w:p>
  </w:footnote>
  <w:footnote w:type="continuationSeparator" w:id="1">
    <w:p w:rsidR="00403FE8" w:rsidRDefault="00403FE8" w:rsidP="0037687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1C4D" w:rsidRDefault="00A21C4D"/>
  <w:tbl>
    <w:tblPr>
      <w:tblW w:w="9648" w:type="dxa"/>
      <w:tblBorders>
        <w:bottom w:val="single" w:sz="4" w:space="0" w:color="auto"/>
      </w:tblBorders>
      <w:tblLayout w:type="fixed"/>
      <w:tblLook w:val="0000"/>
    </w:tblPr>
    <w:tblGrid>
      <w:gridCol w:w="9648"/>
    </w:tblGrid>
    <w:tr w:rsidR="00A21C4D">
      <w:trPr>
        <w:cantSplit/>
        <w:trHeight w:val="148"/>
        <w:tblHeader/>
      </w:trPr>
      <w:tc>
        <w:tcPr>
          <w:tcW w:w="9648" w:type="dxa"/>
          <w:vAlign w:val="center"/>
        </w:tcPr>
        <w:p w:rsidR="00A21C4D" w:rsidRDefault="00A21C4D">
          <w:pPr>
            <w:pStyle w:val="a5"/>
            <w:pBdr>
              <w:bottom w:val="none" w:sz="0" w:space="0" w:color="auto"/>
            </w:pBdr>
            <w:rPr>
              <w:rFonts w:eastAsia="黑体"/>
              <w:b/>
              <w:bCs/>
              <w:color w:val="0000FF"/>
              <w:sz w:val="24"/>
            </w:rPr>
          </w:pPr>
          <w:r>
            <w:rPr>
              <w:rFonts w:eastAsia="黑体" w:hint="eastAsia"/>
              <w:b/>
              <w:bCs/>
              <w:color w:val="0000FF"/>
              <w:sz w:val="28"/>
            </w:rPr>
            <w:t>求规格说明书</w:t>
          </w:r>
        </w:p>
      </w:tc>
    </w:tr>
  </w:tbl>
  <w:p w:rsidR="00A21C4D" w:rsidRDefault="00A21C4D">
    <w:pPr>
      <w:pStyle w:val="a5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853" w:type="dxa"/>
      <w:tblLook w:val="0000"/>
    </w:tblPr>
    <w:tblGrid>
      <w:gridCol w:w="8568"/>
      <w:gridCol w:w="1285"/>
    </w:tblGrid>
    <w:tr w:rsidR="00A21C4D">
      <w:tc>
        <w:tcPr>
          <w:tcW w:w="8568" w:type="dxa"/>
        </w:tcPr>
        <w:p w:rsidR="00A21C4D" w:rsidRDefault="00A21C4D" w:rsidP="00EA7A1D">
          <w:pPr>
            <w:pStyle w:val="a5"/>
            <w:pBdr>
              <w:bottom w:val="none" w:sz="0" w:space="0" w:color="auto"/>
            </w:pBdr>
            <w:jc w:val="left"/>
          </w:pPr>
          <w:r w:rsidRPr="00A57BB4">
            <w:rPr>
              <w:rFonts w:hint="eastAsia"/>
            </w:rPr>
            <w:t>KBSS_统一账户系统国密改造方案</w:t>
          </w:r>
        </w:p>
      </w:tc>
      <w:tc>
        <w:tcPr>
          <w:tcW w:w="1285" w:type="dxa"/>
        </w:tcPr>
        <w:p w:rsidR="00A21C4D" w:rsidRDefault="00A21C4D">
          <w:pPr>
            <w:pStyle w:val="a5"/>
            <w:pBdr>
              <w:bottom w:val="none" w:sz="0" w:space="0" w:color="auto"/>
            </w:pBdr>
            <w:jc w:val="right"/>
          </w:pPr>
          <w:r>
            <w:rPr>
              <w:rFonts w:hint="eastAsia"/>
            </w:rPr>
            <w:t>机密</w:t>
          </w:r>
        </w:p>
      </w:tc>
    </w:tr>
  </w:tbl>
  <w:p w:rsidR="00A21C4D" w:rsidRDefault="00A21C4D">
    <w:pPr>
      <w:pStyle w:val="a5"/>
      <w:spacing w:line="20" w:lineRule="exact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D"/>
    <w:multiLevelType w:val="singleLevel"/>
    <w:tmpl w:val="96E4200C"/>
    <w:lvl w:ilvl="0">
      <w:start w:val="1"/>
      <w:numFmt w:val="decimal"/>
      <w:pStyle w:val="2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1">
    <w:nsid w:val="0F1D77D1"/>
    <w:multiLevelType w:val="singleLevel"/>
    <w:tmpl w:val="187C8C02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133F1B6E"/>
    <w:multiLevelType w:val="singleLevel"/>
    <w:tmpl w:val="92BEEE0E"/>
    <w:lvl w:ilvl="0">
      <w:start w:val="1"/>
      <w:numFmt w:val="bullet"/>
      <w:pStyle w:val="a0"/>
      <w:lvlText w:val=""/>
      <w:lvlJc w:val="left"/>
      <w:pPr>
        <w:tabs>
          <w:tab w:val="num" w:pos="864"/>
        </w:tabs>
        <w:ind w:left="864" w:hanging="432"/>
      </w:pPr>
      <w:rPr>
        <w:rFonts w:ascii="Wingdings" w:hAnsi="Wingdings" w:hint="default"/>
        <w:sz w:val="16"/>
      </w:rPr>
    </w:lvl>
  </w:abstractNum>
  <w:abstractNum w:abstractNumId="3">
    <w:nsid w:val="248E1077"/>
    <w:multiLevelType w:val="hybridMultilevel"/>
    <w:tmpl w:val="B6AA3FCE"/>
    <w:lvl w:ilvl="0" w:tplc="0409000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E01177C"/>
    <w:multiLevelType w:val="multilevel"/>
    <w:tmpl w:val="F968A858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5">
    <w:nsid w:val="2ECE603C"/>
    <w:multiLevelType w:val="singleLevel"/>
    <w:tmpl w:val="1DC444F8"/>
    <w:lvl w:ilvl="0">
      <w:start w:val="1"/>
      <w:numFmt w:val="bullet"/>
      <w:pStyle w:val="Bullet1"/>
      <w:lvlText w:val="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</w:abstractNum>
  <w:abstractNum w:abstractNumId="6">
    <w:nsid w:val="3C6A64FD"/>
    <w:multiLevelType w:val="hybridMultilevel"/>
    <w:tmpl w:val="57105846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7">
    <w:nsid w:val="3EA76019"/>
    <w:multiLevelType w:val="singleLevel"/>
    <w:tmpl w:val="99A86F08"/>
    <w:lvl w:ilvl="0">
      <w:start w:val="1"/>
      <w:numFmt w:val="decimal"/>
      <w:pStyle w:val="checklist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6F817CF3"/>
    <w:multiLevelType w:val="multilevel"/>
    <w:tmpl w:val="D422BB6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7"/>
  </w:num>
  <w:num w:numId="7">
    <w:abstractNumId w:val="8"/>
  </w:num>
  <w:num w:numId="8">
    <w:abstractNumId w:val="3"/>
  </w:num>
  <w:num w:numId="9">
    <w:abstractNumId w:val="6"/>
  </w:num>
  <w:num w:numId="10">
    <w:abstractNumId w:val="4"/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76877"/>
    <w:rsid w:val="000008A0"/>
    <w:rsid w:val="00000A59"/>
    <w:rsid w:val="000011A9"/>
    <w:rsid w:val="00001696"/>
    <w:rsid w:val="0000191D"/>
    <w:rsid w:val="00001BB9"/>
    <w:rsid w:val="00002365"/>
    <w:rsid w:val="00002E58"/>
    <w:rsid w:val="00002EB5"/>
    <w:rsid w:val="00003179"/>
    <w:rsid w:val="000032AE"/>
    <w:rsid w:val="00003418"/>
    <w:rsid w:val="00003528"/>
    <w:rsid w:val="00003808"/>
    <w:rsid w:val="0000383B"/>
    <w:rsid w:val="00004407"/>
    <w:rsid w:val="00004D28"/>
    <w:rsid w:val="00005B62"/>
    <w:rsid w:val="00006D63"/>
    <w:rsid w:val="000071C3"/>
    <w:rsid w:val="000100F6"/>
    <w:rsid w:val="0001042E"/>
    <w:rsid w:val="000105AE"/>
    <w:rsid w:val="00010A57"/>
    <w:rsid w:val="00010C64"/>
    <w:rsid w:val="00012004"/>
    <w:rsid w:val="0001203F"/>
    <w:rsid w:val="000123EC"/>
    <w:rsid w:val="00012697"/>
    <w:rsid w:val="00012823"/>
    <w:rsid w:val="00013184"/>
    <w:rsid w:val="000131DE"/>
    <w:rsid w:val="00013C2E"/>
    <w:rsid w:val="00013CBB"/>
    <w:rsid w:val="00014598"/>
    <w:rsid w:val="00014F09"/>
    <w:rsid w:val="00015107"/>
    <w:rsid w:val="0001566C"/>
    <w:rsid w:val="00016620"/>
    <w:rsid w:val="00016C9E"/>
    <w:rsid w:val="000170ED"/>
    <w:rsid w:val="00017554"/>
    <w:rsid w:val="000175A3"/>
    <w:rsid w:val="000175D0"/>
    <w:rsid w:val="0001782B"/>
    <w:rsid w:val="00017844"/>
    <w:rsid w:val="00017A8D"/>
    <w:rsid w:val="0002023E"/>
    <w:rsid w:val="00020584"/>
    <w:rsid w:val="0002070B"/>
    <w:rsid w:val="000209AA"/>
    <w:rsid w:val="00020A90"/>
    <w:rsid w:val="00020E74"/>
    <w:rsid w:val="00020F93"/>
    <w:rsid w:val="000217D7"/>
    <w:rsid w:val="000219A4"/>
    <w:rsid w:val="000224B5"/>
    <w:rsid w:val="000231A3"/>
    <w:rsid w:val="000231B1"/>
    <w:rsid w:val="00023230"/>
    <w:rsid w:val="000236B4"/>
    <w:rsid w:val="000238F8"/>
    <w:rsid w:val="00023953"/>
    <w:rsid w:val="000259AD"/>
    <w:rsid w:val="00026392"/>
    <w:rsid w:val="000272F0"/>
    <w:rsid w:val="00030023"/>
    <w:rsid w:val="0003078D"/>
    <w:rsid w:val="00030886"/>
    <w:rsid w:val="00030A9F"/>
    <w:rsid w:val="00030C4E"/>
    <w:rsid w:val="00030EA1"/>
    <w:rsid w:val="00031BE7"/>
    <w:rsid w:val="00031D5B"/>
    <w:rsid w:val="00032430"/>
    <w:rsid w:val="000328AB"/>
    <w:rsid w:val="00032BA6"/>
    <w:rsid w:val="00033258"/>
    <w:rsid w:val="00033279"/>
    <w:rsid w:val="00033773"/>
    <w:rsid w:val="00033B39"/>
    <w:rsid w:val="000342E4"/>
    <w:rsid w:val="00034609"/>
    <w:rsid w:val="00034E1D"/>
    <w:rsid w:val="00034F03"/>
    <w:rsid w:val="00034FE8"/>
    <w:rsid w:val="000353D7"/>
    <w:rsid w:val="00035543"/>
    <w:rsid w:val="00035E1F"/>
    <w:rsid w:val="00036B40"/>
    <w:rsid w:val="00036F07"/>
    <w:rsid w:val="0003751C"/>
    <w:rsid w:val="0003792B"/>
    <w:rsid w:val="0004002C"/>
    <w:rsid w:val="00040379"/>
    <w:rsid w:val="000404FE"/>
    <w:rsid w:val="000405A1"/>
    <w:rsid w:val="0004063F"/>
    <w:rsid w:val="0004219D"/>
    <w:rsid w:val="00042DCB"/>
    <w:rsid w:val="00043165"/>
    <w:rsid w:val="0004383D"/>
    <w:rsid w:val="0004398A"/>
    <w:rsid w:val="00043F5D"/>
    <w:rsid w:val="000445EC"/>
    <w:rsid w:val="00044A05"/>
    <w:rsid w:val="00044AC5"/>
    <w:rsid w:val="00044BA2"/>
    <w:rsid w:val="00044F35"/>
    <w:rsid w:val="00045443"/>
    <w:rsid w:val="00045875"/>
    <w:rsid w:val="00045AA1"/>
    <w:rsid w:val="00045AD6"/>
    <w:rsid w:val="00045C15"/>
    <w:rsid w:val="0004618D"/>
    <w:rsid w:val="0004629D"/>
    <w:rsid w:val="00046853"/>
    <w:rsid w:val="00046A88"/>
    <w:rsid w:val="00047259"/>
    <w:rsid w:val="000478AC"/>
    <w:rsid w:val="000502DE"/>
    <w:rsid w:val="00050462"/>
    <w:rsid w:val="0005091D"/>
    <w:rsid w:val="00051DD6"/>
    <w:rsid w:val="00052765"/>
    <w:rsid w:val="000529F4"/>
    <w:rsid w:val="0005315A"/>
    <w:rsid w:val="000534ED"/>
    <w:rsid w:val="000537F7"/>
    <w:rsid w:val="00053E7C"/>
    <w:rsid w:val="0005408D"/>
    <w:rsid w:val="000542EF"/>
    <w:rsid w:val="000545BC"/>
    <w:rsid w:val="0005491B"/>
    <w:rsid w:val="00055BE6"/>
    <w:rsid w:val="00056644"/>
    <w:rsid w:val="00056F3B"/>
    <w:rsid w:val="00057217"/>
    <w:rsid w:val="000573CA"/>
    <w:rsid w:val="00057B39"/>
    <w:rsid w:val="00057E06"/>
    <w:rsid w:val="00060200"/>
    <w:rsid w:val="0006045A"/>
    <w:rsid w:val="0006166E"/>
    <w:rsid w:val="00061E00"/>
    <w:rsid w:val="00061EBC"/>
    <w:rsid w:val="00061FBA"/>
    <w:rsid w:val="00063C2A"/>
    <w:rsid w:val="00064061"/>
    <w:rsid w:val="000642B5"/>
    <w:rsid w:val="000644D9"/>
    <w:rsid w:val="000646B2"/>
    <w:rsid w:val="000647C6"/>
    <w:rsid w:val="00064AB9"/>
    <w:rsid w:val="00064E39"/>
    <w:rsid w:val="000650C2"/>
    <w:rsid w:val="00065167"/>
    <w:rsid w:val="0006548E"/>
    <w:rsid w:val="0006626A"/>
    <w:rsid w:val="00066782"/>
    <w:rsid w:val="00067296"/>
    <w:rsid w:val="00067F82"/>
    <w:rsid w:val="0007019D"/>
    <w:rsid w:val="00070312"/>
    <w:rsid w:val="00070875"/>
    <w:rsid w:val="00071227"/>
    <w:rsid w:val="0007124B"/>
    <w:rsid w:val="00071CDA"/>
    <w:rsid w:val="000720F6"/>
    <w:rsid w:val="00072292"/>
    <w:rsid w:val="0007274C"/>
    <w:rsid w:val="00072D5D"/>
    <w:rsid w:val="00072F37"/>
    <w:rsid w:val="000731AE"/>
    <w:rsid w:val="00073569"/>
    <w:rsid w:val="00073872"/>
    <w:rsid w:val="00073F6E"/>
    <w:rsid w:val="000740BE"/>
    <w:rsid w:val="00074674"/>
    <w:rsid w:val="00074A6E"/>
    <w:rsid w:val="0007507B"/>
    <w:rsid w:val="0007537D"/>
    <w:rsid w:val="0007727D"/>
    <w:rsid w:val="00077BBD"/>
    <w:rsid w:val="00077E5F"/>
    <w:rsid w:val="00080146"/>
    <w:rsid w:val="00080426"/>
    <w:rsid w:val="00080E51"/>
    <w:rsid w:val="00080F4B"/>
    <w:rsid w:val="000811D2"/>
    <w:rsid w:val="000813BC"/>
    <w:rsid w:val="00081848"/>
    <w:rsid w:val="0008189D"/>
    <w:rsid w:val="00081ACD"/>
    <w:rsid w:val="00081CB2"/>
    <w:rsid w:val="00082189"/>
    <w:rsid w:val="000835CF"/>
    <w:rsid w:val="000837C1"/>
    <w:rsid w:val="0008476D"/>
    <w:rsid w:val="00085026"/>
    <w:rsid w:val="00085512"/>
    <w:rsid w:val="00085894"/>
    <w:rsid w:val="00085B32"/>
    <w:rsid w:val="00086516"/>
    <w:rsid w:val="000866C6"/>
    <w:rsid w:val="00086F0F"/>
    <w:rsid w:val="00087721"/>
    <w:rsid w:val="0008789F"/>
    <w:rsid w:val="00087C08"/>
    <w:rsid w:val="00090236"/>
    <w:rsid w:val="000902C3"/>
    <w:rsid w:val="00090355"/>
    <w:rsid w:val="00090673"/>
    <w:rsid w:val="000917F5"/>
    <w:rsid w:val="00091A40"/>
    <w:rsid w:val="00091ABC"/>
    <w:rsid w:val="00091EC4"/>
    <w:rsid w:val="00092136"/>
    <w:rsid w:val="0009232A"/>
    <w:rsid w:val="000926E4"/>
    <w:rsid w:val="000939CD"/>
    <w:rsid w:val="000943E8"/>
    <w:rsid w:val="00094DC8"/>
    <w:rsid w:val="00094FDB"/>
    <w:rsid w:val="000950D2"/>
    <w:rsid w:val="0009517B"/>
    <w:rsid w:val="00095304"/>
    <w:rsid w:val="0009539B"/>
    <w:rsid w:val="000958CD"/>
    <w:rsid w:val="00095ED0"/>
    <w:rsid w:val="00095ED3"/>
    <w:rsid w:val="00095EDE"/>
    <w:rsid w:val="000964E2"/>
    <w:rsid w:val="00096B9C"/>
    <w:rsid w:val="00096D66"/>
    <w:rsid w:val="00097AE8"/>
    <w:rsid w:val="00097D9E"/>
    <w:rsid w:val="000A00C9"/>
    <w:rsid w:val="000A0651"/>
    <w:rsid w:val="000A07D6"/>
    <w:rsid w:val="000A16AA"/>
    <w:rsid w:val="000A27C0"/>
    <w:rsid w:val="000A3185"/>
    <w:rsid w:val="000A4248"/>
    <w:rsid w:val="000A45B2"/>
    <w:rsid w:val="000A5717"/>
    <w:rsid w:val="000A6B1E"/>
    <w:rsid w:val="000A76D0"/>
    <w:rsid w:val="000B010A"/>
    <w:rsid w:val="000B0AE1"/>
    <w:rsid w:val="000B12E2"/>
    <w:rsid w:val="000B204D"/>
    <w:rsid w:val="000B24A9"/>
    <w:rsid w:val="000B2B27"/>
    <w:rsid w:val="000B35C1"/>
    <w:rsid w:val="000B35CB"/>
    <w:rsid w:val="000B4989"/>
    <w:rsid w:val="000B4B03"/>
    <w:rsid w:val="000B4C2E"/>
    <w:rsid w:val="000B4D03"/>
    <w:rsid w:val="000B4D04"/>
    <w:rsid w:val="000B5734"/>
    <w:rsid w:val="000B579E"/>
    <w:rsid w:val="000B5F5B"/>
    <w:rsid w:val="000B679E"/>
    <w:rsid w:val="000B67CA"/>
    <w:rsid w:val="000B6DC9"/>
    <w:rsid w:val="000B7E6B"/>
    <w:rsid w:val="000C0612"/>
    <w:rsid w:val="000C0DF7"/>
    <w:rsid w:val="000C158B"/>
    <w:rsid w:val="000C1596"/>
    <w:rsid w:val="000C2648"/>
    <w:rsid w:val="000C29DC"/>
    <w:rsid w:val="000C34FE"/>
    <w:rsid w:val="000C4141"/>
    <w:rsid w:val="000C44D9"/>
    <w:rsid w:val="000C4EB0"/>
    <w:rsid w:val="000C589D"/>
    <w:rsid w:val="000C5F7E"/>
    <w:rsid w:val="000C6C90"/>
    <w:rsid w:val="000C727A"/>
    <w:rsid w:val="000C7583"/>
    <w:rsid w:val="000C766D"/>
    <w:rsid w:val="000C7BEC"/>
    <w:rsid w:val="000D12B6"/>
    <w:rsid w:val="000D1420"/>
    <w:rsid w:val="000D1791"/>
    <w:rsid w:val="000D22E6"/>
    <w:rsid w:val="000D298F"/>
    <w:rsid w:val="000D3528"/>
    <w:rsid w:val="000D3AB6"/>
    <w:rsid w:val="000D482C"/>
    <w:rsid w:val="000D48C4"/>
    <w:rsid w:val="000D4BFB"/>
    <w:rsid w:val="000D504E"/>
    <w:rsid w:val="000D5507"/>
    <w:rsid w:val="000D62DE"/>
    <w:rsid w:val="000D72D1"/>
    <w:rsid w:val="000D7BAA"/>
    <w:rsid w:val="000D7C11"/>
    <w:rsid w:val="000E0000"/>
    <w:rsid w:val="000E0779"/>
    <w:rsid w:val="000E079C"/>
    <w:rsid w:val="000E07D4"/>
    <w:rsid w:val="000E1225"/>
    <w:rsid w:val="000E141A"/>
    <w:rsid w:val="000E18D7"/>
    <w:rsid w:val="000E1DCD"/>
    <w:rsid w:val="000E2067"/>
    <w:rsid w:val="000E21C1"/>
    <w:rsid w:val="000E3D03"/>
    <w:rsid w:val="000E4007"/>
    <w:rsid w:val="000E49AB"/>
    <w:rsid w:val="000E50B4"/>
    <w:rsid w:val="000E5189"/>
    <w:rsid w:val="000E5C1B"/>
    <w:rsid w:val="000E68D5"/>
    <w:rsid w:val="000E69E0"/>
    <w:rsid w:val="000E6E4C"/>
    <w:rsid w:val="000E6F7A"/>
    <w:rsid w:val="000E74CE"/>
    <w:rsid w:val="000E74D6"/>
    <w:rsid w:val="000E795D"/>
    <w:rsid w:val="000F0301"/>
    <w:rsid w:val="000F0401"/>
    <w:rsid w:val="000F0490"/>
    <w:rsid w:val="000F05A8"/>
    <w:rsid w:val="000F070F"/>
    <w:rsid w:val="000F0C93"/>
    <w:rsid w:val="000F1236"/>
    <w:rsid w:val="000F1C25"/>
    <w:rsid w:val="000F22FA"/>
    <w:rsid w:val="000F2769"/>
    <w:rsid w:val="000F3278"/>
    <w:rsid w:val="000F332C"/>
    <w:rsid w:val="000F3E7F"/>
    <w:rsid w:val="000F4146"/>
    <w:rsid w:val="000F4292"/>
    <w:rsid w:val="000F4F07"/>
    <w:rsid w:val="000F5422"/>
    <w:rsid w:val="000F64CD"/>
    <w:rsid w:val="000F69DB"/>
    <w:rsid w:val="000F6A48"/>
    <w:rsid w:val="000F6F4F"/>
    <w:rsid w:val="001001BD"/>
    <w:rsid w:val="00100332"/>
    <w:rsid w:val="00100823"/>
    <w:rsid w:val="0010096F"/>
    <w:rsid w:val="0010145B"/>
    <w:rsid w:val="00101E8D"/>
    <w:rsid w:val="001024B1"/>
    <w:rsid w:val="00102848"/>
    <w:rsid w:val="001028E5"/>
    <w:rsid w:val="00103E9C"/>
    <w:rsid w:val="00103EA7"/>
    <w:rsid w:val="00104570"/>
    <w:rsid w:val="00104657"/>
    <w:rsid w:val="00104E71"/>
    <w:rsid w:val="00105314"/>
    <w:rsid w:val="001057EE"/>
    <w:rsid w:val="00106400"/>
    <w:rsid w:val="001064CA"/>
    <w:rsid w:val="001069A9"/>
    <w:rsid w:val="00106A5E"/>
    <w:rsid w:val="00106A84"/>
    <w:rsid w:val="0010711C"/>
    <w:rsid w:val="001075AA"/>
    <w:rsid w:val="001078ED"/>
    <w:rsid w:val="001079E4"/>
    <w:rsid w:val="00107D00"/>
    <w:rsid w:val="00110530"/>
    <w:rsid w:val="001111A7"/>
    <w:rsid w:val="001111F9"/>
    <w:rsid w:val="001112C3"/>
    <w:rsid w:val="00111910"/>
    <w:rsid w:val="00111ED7"/>
    <w:rsid w:val="00112399"/>
    <w:rsid w:val="001128AB"/>
    <w:rsid w:val="00112979"/>
    <w:rsid w:val="00112B31"/>
    <w:rsid w:val="00113344"/>
    <w:rsid w:val="00113BDD"/>
    <w:rsid w:val="00113D93"/>
    <w:rsid w:val="001149AA"/>
    <w:rsid w:val="00114AE0"/>
    <w:rsid w:val="001154EA"/>
    <w:rsid w:val="0011585D"/>
    <w:rsid w:val="00115A56"/>
    <w:rsid w:val="00115E7C"/>
    <w:rsid w:val="00116179"/>
    <w:rsid w:val="00116747"/>
    <w:rsid w:val="00116B78"/>
    <w:rsid w:val="001170FE"/>
    <w:rsid w:val="0011746D"/>
    <w:rsid w:val="0011769D"/>
    <w:rsid w:val="00117A46"/>
    <w:rsid w:val="00117CBC"/>
    <w:rsid w:val="00117E1C"/>
    <w:rsid w:val="001202BF"/>
    <w:rsid w:val="001202D8"/>
    <w:rsid w:val="0012035F"/>
    <w:rsid w:val="00120788"/>
    <w:rsid w:val="0012091B"/>
    <w:rsid w:val="001217DE"/>
    <w:rsid w:val="001218F1"/>
    <w:rsid w:val="00123649"/>
    <w:rsid w:val="00123A49"/>
    <w:rsid w:val="00124324"/>
    <w:rsid w:val="001244CE"/>
    <w:rsid w:val="001245C2"/>
    <w:rsid w:val="00124F53"/>
    <w:rsid w:val="00124FFD"/>
    <w:rsid w:val="001250AE"/>
    <w:rsid w:val="0012524C"/>
    <w:rsid w:val="00125552"/>
    <w:rsid w:val="00125D06"/>
    <w:rsid w:val="00126FA4"/>
    <w:rsid w:val="0012786C"/>
    <w:rsid w:val="001279E4"/>
    <w:rsid w:val="00127AC6"/>
    <w:rsid w:val="00127C7D"/>
    <w:rsid w:val="00127D53"/>
    <w:rsid w:val="00127F64"/>
    <w:rsid w:val="0013035C"/>
    <w:rsid w:val="00130DF2"/>
    <w:rsid w:val="00131069"/>
    <w:rsid w:val="001314EC"/>
    <w:rsid w:val="00131764"/>
    <w:rsid w:val="00131F4F"/>
    <w:rsid w:val="001322FA"/>
    <w:rsid w:val="00132FB4"/>
    <w:rsid w:val="001338C4"/>
    <w:rsid w:val="001339B6"/>
    <w:rsid w:val="0013437F"/>
    <w:rsid w:val="00134B18"/>
    <w:rsid w:val="00134E1E"/>
    <w:rsid w:val="001352FD"/>
    <w:rsid w:val="001354D2"/>
    <w:rsid w:val="001359A9"/>
    <w:rsid w:val="00136553"/>
    <w:rsid w:val="00136664"/>
    <w:rsid w:val="00136A35"/>
    <w:rsid w:val="00136B25"/>
    <w:rsid w:val="00136DD2"/>
    <w:rsid w:val="0013730A"/>
    <w:rsid w:val="001374FE"/>
    <w:rsid w:val="00137BDE"/>
    <w:rsid w:val="00137FCA"/>
    <w:rsid w:val="001400ED"/>
    <w:rsid w:val="001413FD"/>
    <w:rsid w:val="00141492"/>
    <w:rsid w:val="00141CC6"/>
    <w:rsid w:val="0014288E"/>
    <w:rsid w:val="001431E9"/>
    <w:rsid w:val="001433DA"/>
    <w:rsid w:val="001437B4"/>
    <w:rsid w:val="0014399A"/>
    <w:rsid w:val="001440F1"/>
    <w:rsid w:val="001442DF"/>
    <w:rsid w:val="0014430D"/>
    <w:rsid w:val="00144792"/>
    <w:rsid w:val="00144D0C"/>
    <w:rsid w:val="0014510D"/>
    <w:rsid w:val="001458AE"/>
    <w:rsid w:val="00147A0B"/>
    <w:rsid w:val="00147BDD"/>
    <w:rsid w:val="0015071A"/>
    <w:rsid w:val="00151182"/>
    <w:rsid w:val="001531ED"/>
    <w:rsid w:val="001532C4"/>
    <w:rsid w:val="001535DF"/>
    <w:rsid w:val="00153BE4"/>
    <w:rsid w:val="00154AD1"/>
    <w:rsid w:val="00154C64"/>
    <w:rsid w:val="00155871"/>
    <w:rsid w:val="001559C7"/>
    <w:rsid w:val="00157230"/>
    <w:rsid w:val="001572B3"/>
    <w:rsid w:val="001574AB"/>
    <w:rsid w:val="00157E5A"/>
    <w:rsid w:val="00157F8A"/>
    <w:rsid w:val="0016024A"/>
    <w:rsid w:val="001609BC"/>
    <w:rsid w:val="001611AC"/>
    <w:rsid w:val="00161AFA"/>
    <w:rsid w:val="00162042"/>
    <w:rsid w:val="00162FDC"/>
    <w:rsid w:val="0016305D"/>
    <w:rsid w:val="00163442"/>
    <w:rsid w:val="00163507"/>
    <w:rsid w:val="00164665"/>
    <w:rsid w:val="00164B45"/>
    <w:rsid w:val="00164DEA"/>
    <w:rsid w:val="001667C6"/>
    <w:rsid w:val="00166ECF"/>
    <w:rsid w:val="001671B6"/>
    <w:rsid w:val="00170CB0"/>
    <w:rsid w:val="001718D4"/>
    <w:rsid w:val="001724C9"/>
    <w:rsid w:val="001726BA"/>
    <w:rsid w:val="00172732"/>
    <w:rsid w:val="001749CA"/>
    <w:rsid w:val="00174E6C"/>
    <w:rsid w:val="00174EF6"/>
    <w:rsid w:val="0017510E"/>
    <w:rsid w:val="0017563E"/>
    <w:rsid w:val="00175C9A"/>
    <w:rsid w:val="00175D0E"/>
    <w:rsid w:val="001764D5"/>
    <w:rsid w:val="001765ED"/>
    <w:rsid w:val="001765F7"/>
    <w:rsid w:val="00176A81"/>
    <w:rsid w:val="001776ED"/>
    <w:rsid w:val="00177D8D"/>
    <w:rsid w:val="00177DBA"/>
    <w:rsid w:val="001800BF"/>
    <w:rsid w:val="00180E1D"/>
    <w:rsid w:val="001810D9"/>
    <w:rsid w:val="00181300"/>
    <w:rsid w:val="00181A81"/>
    <w:rsid w:val="00181AAF"/>
    <w:rsid w:val="0018227E"/>
    <w:rsid w:val="00182A15"/>
    <w:rsid w:val="00182CDE"/>
    <w:rsid w:val="00182CF2"/>
    <w:rsid w:val="00182E22"/>
    <w:rsid w:val="00183A29"/>
    <w:rsid w:val="00183DAF"/>
    <w:rsid w:val="00184A87"/>
    <w:rsid w:val="00184B5E"/>
    <w:rsid w:val="00184FA7"/>
    <w:rsid w:val="0018526A"/>
    <w:rsid w:val="001852FB"/>
    <w:rsid w:val="001859AA"/>
    <w:rsid w:val="00185FDD"/>
    <w:rsid w:val="00186212"/>
    <w:rsid w:val="001866F3"/>
    <w:rsid w:val="00187AB3"/>
    <w:rsid w:val="00187E4E"/>
    <w:rsid w:val="00190034"/>
    <w:rsid w:val="001901A8"/>
    <w:rsid w:val="001902FB"/>
    <w:rsid w:val="00190365"/>
    <w:rsid w:val="0019046B"/>
    <w:rsid w:val="001904EC"/>
    <w:rsid w:val="00190562"/>
    <w:rsid w:val="00190B33"/>
    <w:rsid w:val="00191F4C"/>
    <w:rsid w:val="00192069"/>
    <w:rsid w:val="00193CEF"/>
    <w:rsid w:val="00193EC1"/>
    <w:rsid w:val="001940B1"/>
    <w:rsid w:val="0019437B"/>
    <w:rsid w:val="00194B74"/>
    <w:rsid w:val="00196830"/>
    <w:rsid w:val="00196B7B"/>
    <w:rsid w:val="0019730B"/>
    <w:rsid w:val="00197366"/>
    <w:rsid w:val="0019771D"/>
    <w:rsid w:val="001979EC"/>
    <w:rsid w:val="001A0342"/>
    <w:rsid w:val="001A048E"/>
    <w:rsid w:val="001A062A"/>
    <w:rsid w:val="001A07DE"/>
    <w:rsid w:val="001A08DB"/>
    <w:rsid w:val="001A0B24"/>
    <w:rsid w:val="001A0FAB"/>
    <w:rsid w:val="001A1228"/>
    <w:rsid w:val="001A1E6C"/>
    <w:rsid w:val="001A24F0"/>
    <w:rsid w:val="001A261F"/>
    <w:rsid w:val="001A266A"/>
    <w:rsid w:val="001A3C5F"/>
    <w:rsid w:val="001A3FCC"/>
    <w:rsid w:val="001A4683"/>
    <w:rsid w:val="001A46FA"/>
    <w:rsid w:val="001A5983"/>
    <w:rsid w:val="001A5E49"/>
    <w:rsid w:val="001A5FAE"/>
    <w:rsid w:val="001A614C"/>
    <w:rsid w:val="001A695C"/>
    <w:rsid w:val="001A6AA8"/>
    <w:rsid w:val="001A7B4D"/>
    <w:rsid w:val="001A7EB2"/>
    <w:rsid w:val="001B03DD"/>
    <w:rsid w:val="001B0479"/>
    <w:rsid w:val="001B0497"/>
    <w:rsid w:val="001B0801"/>
    <w:rsid w:val="001B0D49"/>
    <w:rsid w:val="001B1EA5"/>
    <w:rsid w:val="001B2369"/>
    <w:rsid w:val="001B292E"/>
    <w:rsid w:val="001B2C92"/>
    <w:rsid w:val="001B2CDC"/>
    <w:rsid w:val="001B2F04"/>
    <w:rsid w:val="001B32BC"/>
    <w:rsid w:val="001B32DD"/>
    <w:rsid w:val="001B356A"/>
    <w:rsid w:val="001B4086"/>
    <w:rsid w:val="001B4299"/>
    <w:rsid w:val="001B495C"/>
    <w:rsid w:val="001B4B00"/>
    <w:rsid w:val="001B5227"/>
    <w:rsid w:val="001B7918"/>
    <w:rsid w:val="001B79A8"/>
    <w:rsid w:val="001C02F2"/>
    <w:rsid w:val="001C141C"/>
    <w:rsid w:val="001C17B4"/>
    <w:rsid w:val="001C19D5"/>
    <w:rsid w:val="001C1B1F"/>
    <w:rsid w:val="001C2008"/>
    <w:rsid w:val="001C2553"/>
    <w:rsid w:val="001C2BB5"/>
    <w:rsid w:val="001C317B"/>
    <w:rsid w:val="001C3BD1"/>
    <w:rsid w:val="001C3FD0"/>
    <w:rsid w:val="001C406E"/>
    <w:rsid w:val="001C5118"/>
    <w:rsid w:val="001C53DD"/>
    <w:rsid w:val="001C544F"/>
    <w:rsid w:val="001C545C"/>
    <w:rsid w:val="001C614F"/>
    <w:rsid w:val="001C6573"/>
    <w:rsid w:val="001C6A0D"/>
    <w:rsid w:val="001C730B"/>
    <w:rsid w:val="001C73C0"/>
    <w:rsid w:val="001C747D"/>
    <w:rsid w:val="001C78F1"/>
    <w:rsid w:val="001D0906"/>
    <w:rsid w:val="001D0B51"/>
    <w:rsid w:val="001D1BF1"/>
    <w:rsid w:val="001D1CB1"/>
    <w:rsid w:val="001D1F6C"/>
    <w:rsid w:val="001D2AE3"/>
    <w:rsid w:val="001D2EFC"/>
    <w:rsid w:val="001D2F4D"/>
    <w:rsid w:val="001D30FB"/>
    <w:rsid w:val="001D3300"/>
    <w:rsid w:val="001D33BB"/>
    <w:rsid w:val="001D360D"/>
    <w:rsid w:val="001D4143"/>
    <w:rsid w:val="001D49CA"/>
    <w:rsid w:val="001D5436"/>
    <w:rsid w:val="001D58A1"/>
    <w:rsid w:val="001D5A9C"/>
    <w:rsid w:val="001D60E2"/>
    <w:rsid w:val="001D61D5"/>
    <w:rsid w:val="001D77F4"/>
    <w:rsid w:val="001D7A8C"/>
    <w:rsid w:val="001D7E7D"/>
    <w:rsid w:val="001E01F8"/>
    <w:rsid w:val="001E05C3"/>
    <w:rsid w:val="001E0FF0"/>
    <w:rsid w:val="001E15DA"/>
    <w:rsid w:val="001E2793"/>
    <w:rsid w:val="001E2C37"/>
    <w:rsid w:val="001E2CEE"/>
    <w:rsid w:val="001E2DAA"/>
    <w:rsid w:val="001E30ED"/>
    <w:rsid w:val="001E3C22"/>
    <w:rsid w:val="001E4578"/>
    <w:rsid w:val="001E4D37"/>
    <w:rsid w:val="001E4E4A"/>
    <w:rsid w:val="001E549E"/>
    <w:rsid w:val="001E599B"/>
    <w:rsid w:val="001E5E00"/>
    <w:rsid w:val="001E68E8"/>
    <w:rsid w:val="001E7323"/>
    <w:rsid w:val="001E75B3"/>
    <w:rsid w:val="001E7A1A"/>
    <w:rsid w:val="001F0A0E"/>
    <w:rsid w:val="001F1132"/>
    <w:rsid w:val="001F2014"/>
    <w:rsid w:val="001F2D4B"/>
    <w:rsid w:val="001F3B06"/>
    <w:rsid w:val="001F427F"/>
    <w:rsid w:val="001F43DF"/>
    <w:rsid w:val="001F4594"/>
    <w:rsid w:val="001F474A"/>
    <w:rsid w:val="001F4973"/>
    <w:rsid w:val="001F4EFA"/>
    <w:rsid w:val="001F55A5"/>
    <w:rsid w:val="001F5890"/>
    <w:rsid w:val="001F5A09"/>
    <w:rsid w:val="001F5CBA"/>
    <w:rsid w:val="001F5F21"/>
    <w:rsid w:val="001F6060"/>
    <w:rsid w:val="001F6719"/>
    <w:rsid w:val="001F7405"/>
    <w:rsid w:val="0020036C"/>
    <w:rsid w:val="00200E88"/>
    <w:rsid w:val="00200EB0"/>
    <w:rsid w:val="00200FAC"/>
    <w:rsid w:val="00201034"/>
    <w:rsid w:val="002017FB"/>
    <w:rsid w:val="00201AB3"/>
    <w:rsid w:val="00201C03"/>
    <w:rsid w:val="00201C91"/>
    <w:rsid w:val="00202A35"/>
    <w:rsid w:val="00206540"/>
    <w:rsid w:val="00206676"/>
    <w:rsid w:val="00206906"/>
    <w:rsid w:val="00206B5A"/>
    <w:rsid w:val="00206DD4"/>
    <w:rsid w:val="00207D2E"/>
    <w:rsid w:val="00210494"/>
    <w:rsid w:val="002107D1"/>
    <w:rsid w:val="00210BE9"/>
    <w:rsid w:val="00211752"/>
    <w:rsid w:val="00211C13"/>
    <w:rsid w:val="00211FC6"/>
    <w:rsid w:val="00212138"/>
    <w:rsid w:val="0021235F"/>
    <w:rsid w:val="00212C49"/>
    <w:rsid w:val="0021317D"/>
    <w:rsid w:val="00213448"/>
    <w:rsid w:val="002138AA"/>
    <w:rsid w:val="00213953"/>
    <w:rsid w:val="00213A7F"/>
    <w:rsid w:val="00213B5D"/>
    <w:rsid w:val="00213BA5"/>
    <w:rsid w:val="00213BC2"/>
    <w:rsid w:val="00213D8D"/>
    <w:rsid w:val="002141B6"/>
    <w:rsid w:val="002142CD"/>
    <w:rsid w:val="00214462"/>
    <w:rsid w:val="00214EE3"/>
    <w:rsid w:val="002170D3"/>
    <w:rsid w:val="0021726A"/>
    <w:rsid w:val="00217517"/>
    <w:rsid w:val="0021774F"/>
    <w:rsid w:val="0021784D"/>
    <w:rsid w:val="00217966"/>
    <w:rsid w:val="00220280"/>
    <w:rsid w:val="00220637"/>
    <w:rsid w:val="002209BF"/>
    <w:rsid w:val="00220B35"/>
    <w:rsid w:val="00221403"/>
    <w:rsid w:val="002215B8"/>
    <w:rsid w:val="002218DE"/>
    <w:rsid w:val="00221E33"/>
    <w:rsid w:val="002222CB"/>
    <w:rsid w:val="00222537"/>
    <w:rsid w:val="002232B4"/>
    <w:rsid w:val="002240C5"/>
    <w:rsid w:val="0022450B"/>
    <w:rsid w:val="00224A5B"/>
    <w:rsid w:val="00224B32"/>
    <w:rsid w:val="00224C1F"/>
    <w:rsid w:val="0022518B"/>
    <w:rsid w:val="0022607C"/>
    <w:rsid w:val="0022647A"/>
    <w:rsid w:val="00226AE9"/>
    <w:rsid w:val="00227625"/>
    <w:rsid w:val="00230052"/>
    <w:rsid w:val="0023025A"/>
    <w:rsid w:val="002302B3"/>
    <w:rsid w:val="002303C3"/>
    <w:rsid w:val="0023070B"/>
    <w:rsid w:val="002311DE"/>
    <w:rsid w:val="002314C2"/>
    <w:rsid w:val="002317BB"/>
    <w:rsid w:val="00231EB5"/>
    <w:rsid w:val="00232517"/>
    <w:rsid w:val="00232E53"/>
    <w:rsid w:val="00233B30"/>
    <w:rsid w:val="0023422E"/>
    <w:rsid w:val="0023446A"/>
    <w:rsid w:val="002344EF"/>
    <w:rsid w:val="00234CD6"/>
    <w:rsid w:val="002366A5"/>
    <w:rsid w:val="00236DC5"/>
    <w:rsid w:val="00236F1E"/>
    <w:rsid w:val="002372DD"/>
    <w:rsid w:val="00237B49"/>
    <w:rsid w:val="00237E09"/>
    <w:rsid w:val="00240608"/>
    <w:rsid w:val="00240A85"/>
    <w:rsid w:val="00240A8B"/>
    <w:rsid w:val="00241071"/>
    <w:rsid w:val="0024201B"/>
    <w:rsid w:val="00242442"/>
    <w:rsid w:val="00243082"/>
    <w:rsid w:val="002431DE"/>
    <w:rsid w:val="00243D5C"/>
    <w:rsid w:val="00243FF8"/>
    <w:rsid w:val="002446E9"/>
    <w:rsid w:val="0024544B"/>
    <w:rsid w:val="00245842"/>
    <w:rsid w:val="0024587A"/>
    <w:rsid w:val="002459B1"/>
    <w:rsid w:val="00246305"/>
    <w:rsid w:val="002463DF"/>
    <w:rsid w:val="00247C9C"/>
    <w:rsid w:val="00250082"/>
    <w:rsid w:val="00250453"/>
    <w:rsid w:val="002507B1"/>
    <w:rsid w:val="0025160F"/>
    <w:rsid w:val="00252061"/>
    <w:rsid w:val="00252C92"/>
    <w:rsid w:val="00252CC1"/>
    <w:rsid w:val="00254AA2"/>
    <w:rsid w:val="00254DD2"/>
    <w:rsid w:val="00254F69"/>
    <w:rsid w:val="0025592A"/>
    <w:rsid w:val="00255A84"/>
    <w:rsid w:val="00255D96"/>
    <w:rsid w:val="00256005"/>
    <w:rsid w:val="002562B5"/>
    <w:rsid w:val="0025642E"/>
    <w:rsid w:val="00256924"/>
    <w:rsid w:val="00256948"/>
    <w:rsid w:val="00256A4E"/>
    <w:rsid w:val="002575E0"/>
    <w:rsid w:val="00257A29"/>
    <w:rsid w:val="00257A64"/>
    <w:rsid w:val="0026036E"/>
    <w:rsid w:val="00260ED2"/>
    <w:rsid w:val="0026128E"/>
    <w:rsid w:val="00262AD7"/>
    <w:rsid w:val="00262C71"/>
    <w:rsid w:val="002632DD"/>
    <w:rsid w:val="0026460D"/>
    <w:rsid w:val="0026494D"/>
    <w:rsid w:val="00265441"/>
    <w:rsid w:val="00265514"/>
    <w:rsid w:val="00265851"/>
    <w:rsid w:val="00265DC1"/>
    <w:rsid w:val="0026651E"/>
    <w:rsid w:val="00266C97"/>
    <w:rsid w:val="0026724C"/>
    <w:rsid w:val="00267740"/>
    <w:rsid w:val="00267903"/>
    <w:rsid w:val="00267EC7"/>
    <w:rsid w:val="00270241"/>
    <w:rsid w:val="00270569"/>
    <w:rsid w:val="002707D0"/>
    <w:rsid w:val="00270A00"/>
    <w:rsid w:val="00270C38"/>
    <w:rsid w:val="00270D5E"/>
    <w:rsid w:val="00270E9C"/>
    <w:rsid w:val="00270F0C"/>
    <w:rsid w:val="0027113F"/>
    <w:rsid w:val="00271140"/>
    <w:rsid w:val="002718AD"/>
    <w:rsid w:val="00271E8A"/>
    <w:rsid w:val="00271F9C"/>
    <w:rsid w:val="0027249A"/>
    <w:rsid w:val="00272840"/>
    <w:rsid w:val="0027289E"/>
    <w:rsid w:val="00272E31"/>
    <w:rsid w:val="0027313E"/>
    <w:rsid w:val="00273E1C"/>
    <w:rsid w:val="00274064"/>
    <w:rsid w:val="00274176"/>
    <w:rsid w:val="002755BB"/>
    <w:rsid w:val="00276204"/>
    <w:rsid w:val="00276565"/>
    <w:rsid w:val="002768C9"/>
    <w:rsid w:val="002776AA"/>
    <w:rsid w:val="0027778B"/>
    <w:rsid w:val="0028024D"/>
    <w:rsid w:val="0028111A"/>
    <w:rsid w:val="0028142A"/>
    <w:rsid w:val="00281551"/>
    <w:rsid w:val="002828EA"/>
    <w:rsid w:val="00282E96"/>
    <w:rsid w:val="002830A2"/>
    <w:rsid w:val="002832F4"/>
    <w:rsid w:val="0028381B"/>
    <w:rsid w:val="00283B54"/>
    <w:rsid w:val="00283C01"/>
    <w:rsid w:val="0028456C"/>
    <w:rsid w:val="00284668"/>
    <w:rsid w:val="00284EB6"/>
    <w:rsid w:val="00285659"/>
    <w:rsid w:val="002865ED"/>
    <w:rsid w:val="00286695"/>
    <w:rsid w:val="00286B0C"/>
    <w:rsid w:val="0028704D"/>
    <w:rsid w:val="00287889"/>
    <w:rsid w:val="00290071"/>
    <w:rsid w:val="00291325"/>
    <w:rsid w:val="002919CB"/>
    <w:rsid w:val="00291E56"/>
    <w:rsid w:val="00293667"/>
    <w:rsid w:val="00293701"/>
    <w:rsid w:val="00293B70"/>
    <w:rsid w:val="00293C7F"/>
    <w:rsid w:val="00293D6C"/>
    <w:rsid w:val="00293EB1"/>
    <w:rsid w:val="00294B1D"/>
    <w:rsid w:val="00294BDB"/>
    <w:rsid w:val="00294DC0"/>
    <w:rsid w:val="00294FB1"/>
    <w:rsid w:val="0029502B"/>
    <w:rsid w:val="0029517C"/>
    <w:rsid w:val="0029557D"/>
    <w:rsid w:val="002956A8"/>
    <w:rsid w:val="002959ED"/>
    <w:rsid w:val="00295B0D"/>
    <w:rsid w:val="002964F3"/>
    <w:rsid w:val="0029652C"/>
    <w:rsid w:val="00296750"/>
    <w:rsid w:val="002979C0"/>
    <w:rsid w:val="002A05C0"/>
    <w:rsid w:val="002A086C"/>
    <w:rsid w:val="002A0B68"/>
    <w:rsid w:val="002A0BAE"/>
    <w:rsid w:val="002A0BB3"/>
    <w:rsid w:val="002A1792"/>
    <w:rsid w:val="002A1A32"/>
    <w:rsid w:val="002A1A5B"/>
    <w:rsid w:val="002A1B82"/>
    <w:rsid w:val="002A1F68"/>
    <w:rsid w:val="002A2EB0"/>
    <w:rsid w:val="002A2F27"/>
    <w:rsid w:val="002A31F3"/>
    <w:rsid w:val="002A3609"/>
    <w:rsid w:val="002A3615"/>
    <w:rsid w:val="002A3918"/>
    <w:rsid w:val="002A39F6"/>
    <w:rsid w:val="002A3F95"/>
    <w:rsid w:val="002A3FB9"/>
    <w:rsid w:val="002A48A0"/>
    <w:rsid w:val="002A4E55"/>
    <w:rsid w:val="002A6C1B"/>
    <w:rsid w:val="002B12DF"/>
    <w:rsid w:val="002B1477"/>
    <w:rsid w:val="002B1892"/>
    <w:rsid w:val="002B27AA"/>
    <w:rsid w:val="002B27FD"/>
    <w:rsid w:val="002B2AB1"/>
    <w:rsid w:val="002B3534"/>
    <w:rsid w:val="002B3790"/>
    <w:rsid w:val="002B3C41"/>
    <w:rsid w:val="002B3DAB"/>
    <w:rsid w:val="002B3E2A"/>
    <w:rsid w:val="002B40DC"/>
    <w:rsid w:val="002B42E3"/>
    <w:rsid w:val="002B497B"/>
    <w:rsid w:val="002B4C57"/>
    <w:rsid w:val="002B5EAC"/>
    <w:rsid w:val="002B65C5"/>
    <w:rsid w:val="002B68C6"/>
    <w:rsid w:val="002B69D9"/>
    <w:rsid w:val="002B6A78"/>
    <w:rsid w:val="002B6CF1"/>
    <w:rsid w:val="002B7664"/>
    <w:rsid w:val="002B7AF5"/>
    <w:rsid w:val="002B7C74"/>
    <w:rsid w:val="002B7D0E"/>
    <w:rsid w:val="002B7FEE"/>
    <w:rsid w:val="002C02A2"/>
    <w:rsid w:val="002C04F0"/>
    <w:rsid w:val="002C0E72"/>
    <w:rsid w:val="002C106D"/>
    <w:rsid w:val="002C1493"/>
    <w:rsid w:val="002C1900"/>
    <w:rsid w:val="002C2313"/>
    <w:rsid w:val="002C2539"/>
    <w:rsid w:val="002C2565"/>
    <w:rsid w:val="002C2AA6"/>
    <w:rsid w:val="002C3383"/>
    <w:rsid w:val="002C34FF"/>
    <w:rsid w:val="002C3651"/>
    <w:rsid w:val="002C36E9"/>
    <w:rsid w:val="002C3D23"/>
    <w:rsid w:val="002C43C2"/>
    <w:rsid w:val="002C4D0D"/>
    <w:rsid w:val="002C4DD2"/>
    <w:rsid w:val="002C4F97"/>
    <w:rsid w:val="002C4FE3"/>
    <w:rsid w:val="002C527A"/>
    <w:rsid w:val="002C52AB"/>
    <w:rsid w:val="002C66D1"/>
    <w:rsid w:val="002C6865"/>
    <w:rsid w:val="002C7271"/>
    <w:rsid w:val="002C7446"/>
    <w:rsid w:val="002C7567"/>
    <w:rsid w:val="002C7835"/>
    <w:rsid w:val="002D0C36"/>
    <w:rsid w:val="002D0E18"/>
    <w:rsid w:val="002D132B"/>
    <w:rsid w:val="002D135A"/>
    <w:rsid w:val="002D1750"/>
    <w:rsid w:val="002D191C"/>
    <w:rsid w:val="002D1A5B"/>
    <w:rsid w:val="002D2078"/>
    <w:rsid w:val="002D21BF"/>
    <w:rsid w:val="002D234F"/>
    <w:rsid w:val="002D39BC"/>
    <w:rsid w:val="002D412E"/>
    <w:rsid w:val="002D421E"/>
    <w:rsid w:val="002D44D4"/>
    <w:rsid w:val="002D5BFA"/>
    <w:rsid w:val="002D630A"/>
    <w:rsid w:val="002D6833"/>
    <w:rsid w:val="002D6C96"/>
    <w:rsid w:val="002D709D"/>
    <w:rsid w:val="002D7181"/>
    <w:rsid w:val="002D7533"/>
    <w:rsid w:val="002E00BA"/>
    <w:rsid w:val="002E0BB6"/>
    <w:rsid w:val="002E0C5A"/>
    <w:rsid w:val="002E100C"/>
    <w:rsid w:val="002E1C57"/>
    <w:rsid w:val="002E2329"/>
    <w:rsid w:val="002E23EA"/>
    <w:rsid w:val="002E23F4"/>
    <w:rsid w:val="002E27B8"/>
    <w:rsid w:val="002E2B1B"/>
    <w:rsid w:val="002E3C73"/>
    <w:rsid w:val="002E3EE1"/>
    <w:rsid w:val="002E4272"/>
    <w:rsid w:val="002E4BF7"/>
    <w:rsid w:val="002E5233"/>
    <w:rsid w:val="002E53FD"/>
    <w:rsid w:val="002E54EB"/>
    <w:rsid w:val="002E5892"/>
    <w:rsid w:val="002E6193"/>
    <w:rsid w:val="002E6768"/>
    <w:rsid w:val="002E7553"/>
    <w:rsid w:val="002E76F1"/>
    <w:rsid w:val="002E7D16"/>
    <w:rsid w:val="002E7D83"/>
    <w:rsid w:val="002F03A6"/>
    <w:rsid w:val="002F04FB"/>
    <w:rsid w:val="002F0D20"/>
    <w:rsid w:val="002F0FCA"/>
    <w:rsid w:val="002F10CE"/>
    <w:rsid w:val="002F272B"/>
    <w:rsid w:val="002F2B54"/>
    <w:rsid w:val="002F2E5C"/>
    <w:rsid w:val="002F30ED"/>
    <w:rsid w:val="002F30F0"/>
    <w:rsid w:val="002F34C0"/>
    <w:rsid w:val="002F36DF"/>
    <w:rsid w:val="002F38C6"/>
    <w:rsid w:val="002F39B5"/>
    <w:rsid w:val="002F3A7B"/>
    <w:rsid w:val="002F4348"/>
    <w:rsid w:val="002F4889"/>
    <w:rsid w:val="002F48DA"/>
    <w:rsid w:val="002F4959"/>
    <w:rsid w:val="002F4C76"/>
    <w:rsid w:val="002F54CF"/>
    <w:rsid w:val="002F5BE4"/>
    <w:rsid w:val="002F5F66"/>
    <w:rsid w:val="002F602D"/>
    <w:rsid w:val="002F6075"/>
    <w:rsid w:val="002F69B2"/>
    <w:rsid w:val="002F6B3B"/>
    <w:rsid w:val="002F7585"/>
    <w:rsid w:val="002F7739"/>
    <w:rsid w:val="002F78BF"/>
    <w:rsid w:val="002F7B84"/>
    <w:rsid w:val="00300154"/>
    <w:rsid w:val="003007BC"/>
    <w:rsid w:val="00300B32"/>
    <w:rsid w:val="0030183B"/>
    <w:rsid w:val="00302604"/>
    <w:rsid w:val="003028B4"/>
    <w:rsid w:val="00302EA8"/>
    <w:rsid w:val="00303D54"/>
    <w:rsid w:val="003043E1"/>
    <w:rsid w:val="00304C9B"/>
    <w:rsid w:val="00305B02"/>
    <w:rsid w:val="00306990"/>
    <w:rsid w:val="00306E40"/>
    <w:rsid w:val="00307BC0"/>
    <w:rsid w:val="00307BEB"/>
    <w:rsid w:val="00307F39"/>
    <w:rsid w:val="003101D4"/>
    <w:rsid w:val="003102DD"/>
    <w:rsid w:val="00310C2A"/>
    <w:rsid w:val="0031150D"/>
    <w:rsid w:val="0031168A"/>
    <w:rsid w:val="00311854"/>
    <w:rsid w:val="00311FA5"/>
    <w:rsid w:val="0031215A"/>
    <w:rsid w:val="003122C9"/>
    <w:rsid w:val="00313899"/>
    <w:rsid w:val="00313A59"/>
    <w:rsid w:val="003160B1"/>
    <w:rsid w:val="00316690"/>
    <w:rsid w:val="0031692E"/>
    <w:rsid w:val="00316D3A"/>
    <w:rsid w:val="00316F0A"/>
    <w:rsid w:val="003172F3"/>
    <w:rsid w:val="00317838"/>
    <w:rsid w:val="003179EE"/>
    <w:rsid w:val="00317B90"/>
    <w:rsid w:val="00320249"/>
    <w:rsid w:val="003204E6"/>
    <w:rsid w:val="003208DD"/>
    <w:rsid w:val="00320D4E"/>
    <w:rsid w:val="00321674"/>
    <w:rsid w:val="00321B86"/>
    <w:rsid w:val="00321EE1"/>
    <w:rsid w:val="00322030"/>
    <w:rsid w:val="0032237F"/>
    <w:rsid w:val="0032244A"/>
    <w:rsid w:val="00322951"/>
    <w:rsid w:val="00322B30"/>
    <w:rsid w:val="00322C5E"/>
    <w:rsid w:val="00322C8F"/>
    <w:rsid w:val="0032352E"/>
    <w:rsid w:val="00323733"/>
    <w:rsid w:val="003240A9"/>
    <w:rsid w:val="00325704"/>
    <w:rsid w:val="00325B17"/>
    <w:rsid w:val="00326168"/>
    <w:rsid w:val="00326714"/>
    <w:rsid w:val="00326875"/>
    <w:rsid w:val="00326AF1"/>
    <w:rsid w:val="00326F43"/>
    <w:rsid w:val="00326F9D"/>
    <w:rsid w:val="00327502"/>
    <w:rsid w:val="00330E91"/>
    <w:rsid w:val="00330F39"/>
    <w:rsid w:val="003310D6"/>
    <w:rsid w:val="003312AD"/>
    <w:rsid w:val="00331756"/>
    <w:rsid w:val="00331BAF"/>
    <w:rsid w:val="00332214"/>
    <w:rsid w:val="003322A5"/>
    <w:rsid w:val="003323FD"/>
    <w:rsid w:val="0033245E"/>
    <w:rsid w:val="003328FA"/>
    <w:rsid w:val="00332F25"/>
    <w:rsid w:val="00333817"/>
    <w:rsid w:val="00333976"/>
    <w:rsid w:val="00333BEF"/>
    <w:rsid w:val="00334526"/>
    <w:rsid w:val="003347AF"/>
    <w:rsid w:val="00334E6B"/>
    <w:rsid w:val="00335FB6"/>
    <w:rsid w:val="00337928"/>
    <w:rsid w:val="0034012E"/>
    <w:rsid w:val="00340369"/>
    <w:rsid w:val="003407AF"/>
    <w:rsid w:val="00340A46"/>
    <w:rsid w:val="00340FBE"/>
    <w:rsid w:val="00341F51"/>
    <w:rsid w:val="00342418"/>
    <w:rsid w:val="00343ED9"/>
    <w:rsid w:val="0034419E"/>
    <w:rsid w:val="00344487"/>
    <w:rsid w:val="0034499F"/>
    <w:rsid w:val="00344EB3"/>
    <w:rsid w:val="00345333"/>
    <w:rsid w:val="00345499"/>
    <w:rsid w:val="003456B7"/>
    <w:rsid w:val="00345D07"/>
    <w:rsid w:val="00345F6B"/>
    <w:rsid w:val="00345F90"/>
    <w:rsid w:val="00346206"/>
    <w:rsid w:val="00346674"/>
    <w:rsid w:val="003470E7"/>
    <w:rsid w:val="00347162"/>
    <w:rsid w:val="00347386"/>
    <w:rsid w:val="00347AAF"/>
    <w:rsid w:val="00347BF3"/>
    <w:rsid w:val="00347EA8"/>
    <w:rsid w:val="0035023D"/>
    <w:rsid w:val="003504CA"/>
    <w:rsid w:val="00350638"/>
    <w:rsid w:val="0035071E"/>
    <w:rsid w:val="00350E13"/>
    <w:rsid w:val="00351175"/>
    <w:rsid w:val="00351621"/>
    <w:rsid w:val="00352331"/>
    <w:rsid w:val="00352C66"/>
    <w:rsid w:val="0035339F"/>
    <w:rsid w:val="00353CAA"/>
    <w:rsid w:val="00353F33"/>
    <w:rsid w:val="003540A8"/>
    <w:rsid w:val="003546E9"/>
    <w:rsid w:val="00354FB8"/>
    <w:rsid w:val="0035577F"/>
    <w:rsid w:val="0035596A"/>
    <w:rsid w:val="00355AA0"/>
    <w:rsid w:val="00355B8C"/>
    <w:rsid w:val="00356326"/>
    <w:rsid w:val="00356704"/>
    <w:rsid w:val="0035678E"/>
    <w:rsid w:val="00356C90"/>
    <w:rsid w:val="00357581"/>
    <w:rsid w:val="00357BBD"/>
    <w:rsid w:val="00357C24"/>
    <w:rsid w:val="0036024A"/>
    <w:rsid w:val="00360531"/>
    <w:rsid w:val="00360D10"/>
    <w:rsid w:val="00360F75"/>
    <w:rsid w:val="003610E2"/>
    <w:rsid w:val="00361946"/>
    <w:rsid w:val="0036275B"/>
    <w:rsid w:val="00362863"/>
    <w:rsid w:val="00362E18"/>
    <w:rsid w:val="003635A1"/>
    <w:rsid w:val="0036382F"/>
    <w:rsid w:val="003640D7"/>
    <w:rsid w:val="00364710"/>
    <w:rsid w:val="00365DC3"/>
    <w:rsid w:val="0036633D"/>
    <w:rsid w:val="003677F8"/>
    <w:rsid w:val="003701E1"/>
    <w:rsid w:val="003704E0"/>
    <w:rsid w:val="00370A68"/>
    <w:rsid w:val="00370F98"/>
    <w:rsid w:val="00371130"/>
    <w:rsid w:val="0037195C"/>
    <w:rsid w:val="00371D68"/>
    <w:rsid w:val="00372725"/>
    <w:rsid w:val="003728AB"/>
    <w:rsid w:val="00372D89"/>
    <w:rsid w:val="00372D9E"/>
    <w:rsid w:val="00373785"/>
    <w:rsid w:val="00373FE6"/>
    <w:rsid w:val="003748CC"/>
    <w:rsid w:val="00375AA2"/>
    <w:rsid w:val="00375F46"/>
    <w:rsid w:val="00376877"/>
    <w:rsid w:val="0037747E"/>
    <w:rsid w:val="00377A75"/>
    <w:rsid w:val="00380A6D"/>
    <w:rsid w:val="00380BE6"/>
    <w:rsid w:val="003817D2"/>
    <w:rsid w:val="00382286"/>
    <w:rsid w:val="003826CC"/>
    <w:rsid w:val="0038375F"/>
    <w:rsid w:val="003837BE"/>
    <w:rsid w:val="0038396B"/>
    <w:rsid w:val="003839B3"/>
    <w:rsid w:val="00383AA8"/>
    <w:rsid w:val="00383CB0"/>
    <w:rsid w:val="00383D0B"/>
    <w:rsid w:val="00384C09"/>
    <w:rsid w:val="00384D87"/>
    <w:rsid w:val="00384FEB"/>
    <w:rsid w:val="0038516E"/>
    <w:rsid w:val="003856B8"/>
    <w:rsid w:val="003856EB"/>
    <w:rsid w:val="00386391"/>
    <w:rsid w:val="00387033"/>
    <w:rsid w:val="003874DA"/>
    <w:rsid w:val="0039013F"/>
    <w:rsid w:val="0039041E"/>
    <w:rsid w:val="00390BF7"/>
    <w:rsid w:val="00390C1A"/>
    <w:rsid w:val="00390CCF"/>
    <w:rsid w:val="003912ED"/>
    <w:rsid w:val="0039154D"/>
    <w:rsid w:val="003918BD"/>
    <w:rsid w:val="00391A0E"/>
    <w:rsid w:val="003921AD"/>
    <w:rsid w:val="00392638"/>
    <w:rsid w:val="003926E8"/>
    <w:rsid w:val="00392731"/>
    <w:rsid w:val="00392CAC"/>
    <w:rsid w:val="00393C18"/>
    <w:rsid w:val="00393D84"/>
    <w:rsid w:val="00393DAF"/>
    <w:rsid w:val="003944EF"/>
    <w:rsid w:val="0039471E"/>
    <w:rsid w:val="003947F9"/>
    <w:rsid w:val="00394843"/>
    <w:rsid w:val="00394B23"/>
    <w:rsid w:val="00394B5A"/>
    <w:rsid w:val="00394E9F"/>
    <w:rsid w:val="00394F9E"/>
    <w:rsid w:val="00395221"/>
    <w:rsid w:val="00395C1A"/>
    <w:rsid w:val="00396561"/>
    <w:rsid w:val="00396E74"/>
    <w:rsid w:val="00397347"/>
    <w:rsid w:val="0039741B"/>
    <w:rsid w:val="00397D60"/>
    <w:rsid w:val="00397F48"/>
    <w:rsid w:val="003A02ED"/>
    <w:rsid w:val="003A0717"/>
    <w:rsid w:val="003A09C5"/>
    <w:rsid w:val="003A0FBF"/>
    <w:rsid w:val="003A1060"/>
    <w:rsid w:val="003A4134"/>
    <w:rsid w:val="003A476B"/>
    <w:rsid w:val="003A47E4"/>
    <w:rsid w:val="003A5537"/>
    <w:rsid w:val="003A5E8A"/>
    <w:rsid w:val="003A712D"/>
    <w:rsid w:val="003A783E"/>
    <w:rsid w:val="003B026C"/>
    <w:rsid w:val="003B06E9"/>
    <w:rsid w:val="003B0875"/>
    <w:rsid w:val="003B08B2"/>
    <w:rsid w:val="003B090E"/>
    <w:rsid w:val="003B0C1D"/>
    <w:rsid w:val="003B19FF"/>
    <w:rsid w:val="003B1C15"/>
    <w:rsid w:val="003B23B3"/>
    <w:rsid w:val="003B24C6"/>
    <w:rsid w:val="003B2A60"/>
    <w:rsid w:val="003B37B6"/>
    <w:rsid w:val="003B3AE5"/>
    <w:rsid w:val="003B3DA4"/>
    <w:rsid w:val="003B3FA8"/>
    <w:rsid w:val="003B46E1"/>
    <w:rsid w:val="003B4D56"/>
    <w:rsid w:val="003B52A4"/>
    <w:rsid w:val="003B59D6"/>
    <w:rsid w:val="003B5CE1"/>
    <w:rsid w:val="003B6900"/>
    <w:rsid w:val="003B6BCA"/>
    <w:rsid w:val="003B6C44"/>
    <w:rsid w:val="003B767B"/>
    <w:rsid w:val="003B7A7F"/>
    <w:rsid w:val="003C0297"/>
    <w:rsid w:val="003C0EFB"/>
    <w:rsid w:val="003C138A"/>
    <w:rsid w:val="003C169C"/>
    <w:rsid w:val="003C1792"/>
    <w:rsid w:val="003C192D"/>
    <w:rsid w:val="003C1D79"/>
    <w:rsid w:val="003C1DE2"/>
    <w:rsid w:val="003C23A9"/>
    <w:rsid w:val="003C25D9"/>
    <w:rsid w:val="003C2AFD"/>
    <w:rsid w:val="003C318A"/>
    <w:rsid w:val="003C3A1E"/>
    <w:rsid w:val="003C3CCE"/>
    <w:rsid w:val="003C3E68"/>
    <w:rsid w:val="003C4D7D"/>
    <w:rsid w:val="003C59B1"/>
    <w:rsid w:val="003C5F8D"/>
    <w:rsid w:val="003C6813"/>
    <w:rsid w:val="003C6F7C"/>
    <w:rsid w:val="003D0380"/>
    <w:rsid w:val="003D0475"/>
    <w:rsid w:val="003D057C"/>
    <w:rsid w:val="003D14CB"/>
    <w:rsid w:val="003D18B0"/>
    <w:rsid w:val="003D2874"/>
    <w:rsid w:val="003D2B52"/>
    <w:rsid w:val="003D4130"/>
    <w:rsid w:val="003D46EA"/>
    <w:rsid w:val="003D4D95"/>
    <w:rsid w:val="003D5210"/>
    <w:rsid w:val="003D523E"/>
    <w:rsid w:val="003D57FF"/>
    <w:rsid w:val="003D5D56"/>
    <w:rsid w:val="003D60A3"/>
    <w:rsid w:val="003D65C8"/>
    <w:rsid w:val="003D715E"/>
    <w:rsid w:val="003D78A4"/>
    <w:rsid w:val="003D7B45"/>
    <w:rsid w:val="003E036B"/>
    <w:rsid w:val="003E062D"/>
    <w:rsid w:val="003E088F"/>
    <w:rsid w:val="003E0FE0"/>
    <w:rsid w:val="003E10A5"/>
    <w:rsid w:val="003E1AF5"/>
    <w:rsid w:val="003E1F04"/>
    <w:rsid w:val="003E2190"/>
    <w:rsid w:val="003E234A"/>
    <w:rsid w:val="003E27DE"/>
    <w:rsid w:val="003E2811"/>
    <w:rsid w:val="003E2F92"/>
    <w:rsid w:val="003E387E"/>
    <w:rsid w:val="003E38E2"/>
    <w:rsid w:val="003E3F38"/>
    <w:rsid w:val="003E4A9C"/>
    <w:rsid w:val="003E50C1"/>
    <w:rsid w:val="003E5100"/>
    <w:rsid w:val="003E5353"/>
    <w:rsid w:val="003E553B"/>
    <w:rsid w:val="003E5613"/>
    <w:rsid w:val="003E5A1F"/>
    <w:rsid w:val="003E5C1B"/>
    <w:rsid w:val="003E61B9"/>
    <w:rsid w:val="003E6CD0"/>
    <w:rsid w:val="003E7726"/>
    <w:rsid w:val="003E7A7C"/>
    <w:rsid w:val="003F00D6"/>
    <w:rsid w:val="003F01AB"/>
    <w:rsid w:val="003F01EC"/>
    <w:rsid w:val="003F02C8"/>
    <w:rsid w:val="003F036D"/>
    <w:rsid w:val="003F0862"/>
    <w:rsid w:val="003F0932"/>
    <w:rsid w:val="003F1060"/>
    <w:rsid w:val="003F145F"/>
    <w:rsid w:val="003F16EB"/>
    <w:rsid w:val="003F1781"/>
    <w:rsid w:val="003F194C"/>
    <w:rsid w:val="003F1D0B"/>
    <w:rsid w:val="003F2DBD"/>
    <w:rsid w:val="003F365E"/>
    <w:rsid w:val="003F3B53"/>
    <w:rsid w:val="003F3CBA"/>
    <w:rsid w:val="003F4B4C"/>
    <w:rsid w:val="003F4D9D"/>
    <w:rsid w:val="003F5059"/>
    <w:rsid w:val="003F5743"/>
    <w:rsid w:val="003F58A8"/>
    <w:rsid w:val="003F5E67"/>
    <w:rsid w:val="003F6133"/>
    <w:rsid w:val="003F616B"/>
    <w:rsid w:val="003F6347"/>
    <w:rsid w:val="003F6F2C"/>
    <w:rsid w:val="003F704C"/>
    <w:rsid w:val="003F735A"/>
    <w:rsid w:val="003F7548"/>
    <w:rsid w:val="003F7CA5"/>
    <w:rsid w:val="00400574"/>
    <w:rsid w:val="00400A2B"/>
    <w:rsid w:val="00400A70"/>
    <w:rsid w:val="00400E5C"/>
    <w:rsid w:val="00401FA3"/>
    <w:rsid w:val="004023CA"/>
    <w:rsid w:val="00402643"/>
    <w:rsid w:val="00403A0D"/>
    <w:rsid w:val="00403FE8"/>
    <w:rsid w:val="004053C1"/>
    <w:rsid w:val="004054A9"/>
    <w:rsid w:val="00405984"/>
    <w:rsid w:val="00405B37"/>
    <w:rsid w:val="0040682D"/>
    <w:rsid w:val="00406C36"/>
    <w:rsid w:val="00407FE9"/>
    <w:rsid w:val="0041042C"/>
    <w:rsid w:val="004104D8"/>
    <w:rsid w:val="004108C0"/>
    <w:rsid w:val="0041211E"/>
    <w:rsid w:val="004125A6"/>
    <w:rsid w:val="00412E47"/>
    <w:rsid w:val="0041301B"/>
    <w:rsid w:val="00413268"/>
    <w:rsid w:val="004138AC"/>
    <w:rsid w:val="00413940"/>
    <w:rsid w:val="004147B9"/>
    <w:rsid w:val="00414B95"/>
    <w:rsid w:val="00415303"/>
    <w:rsid w:val="004154A2"/>
    <w:rsid w:val="00415623"/>
    <w:rsid w:val="0041569A"/>
    <w:rsid w:val="004157F7"/>
    <w:rsid w:val="0041608F"/>
    <w:rsid w:val="004162A4"/>
    <w:rsid w:val="00416362"/>
    <w:rsid w:val="00416FEE"/>
    <w:rsid w:val="004178B7"/>
    <w:rsid w:val="004179A1"/>
    <w:rsid w:val="004202D2"/>
    <w:rsid w:val="004206C8"/>
    <w:rsid w:val="004206E6"/>
    <w:rsid w:val="0042183A"/>
    <w:rsid w:val="00422281"/>
    <w:rsid w:val="00422573"/>
    <w:rsid w:val="00422C2F"/>
    <w:rsid w:val="00422D3D"/>
    <w:rsid w:val="00423AE6"/>
    <w:rsid w:val="00423C92"/>
    <w:rsid w:val="00424326"/>
    <w:rsid w:val="00424B35"/>
    <w:rsid w:val="004252B8"/>
    <w:rsid w:val="00425389"/>
    <w:rsid w:val="004259D6"/>
    <w:rsid w:val="00425C70"/>
    <w:rsid w:val="004261CE"/>
    <w:rsid w:val="00426730"/>
    <w:rsid w:val="00426BB2"/>
    <w:rsid w:val="00426FB1"/>
    <w:rsid w:val="004270D2"/>
    <w:rsid w:val="0042793F"/>
    <w:rsid w:val="00430424"/>
    <w:rsid w:val="004304DC"/>
    <w:rsid w:val="00430D2C"/>
    <w:rsid w:val="00431006"/>
    <w:rsid w:val="0043113D"/>
    <w:rsid w:val="0043120D"/>
    <w:rsid w:val="00431C9C"/>
    <w:rsid w:val="00432777"/>
    <w:rsid w:val="004328F4"/>
    <w:rsid w:val="004336C6"/>
    <w:rsid w:val="00433A3D"/>
    <w:rsid w:val="00433FC7"/>
    <w:rsid w:val="0043477F"/>
    <w:rsid w:val="00434995"/>
    <w:rsid w:val="00434A41"/>
    <w:rsid w:val="00434C74"/>
    <w:rsid w:val="0043513C"/>
    <w:rsid w:val="0043515A"/>
    <w:rsid w:val="004353A4"/>
    <w:rsid w:val="004359A6"/>
    <w:rsid w:val="00435C36"/>
    <w:rsid w:val="00436945"/>
    <w:rsid w:val="00436C90"/>
    <w:rsid w:val="00436DF2"/>
    <w:rsid w:val="00437284"/>
    <w:rsid w:val="004375D4"/>
    <w:rsid w:val="004376FC"/>
    <w:rsid w:val="00437F7E"/>
    <w:rsid w:val="00440875"/>
    <w:rsid w:val="004408AD"/>
    <w:rsid w:val="00440F14"/>
    <w:rsid w:val="00441005"/>
    <w:rsid w:val="00441A48"/>
    <w:rsid w:val="00441AB0"/>
    <w:rsid w:val="00442C17"/>
    <w:rsid w:val="0044350A"/>
    <w:rsid w:val="00443835"/>
    <w:rsid w:val="00443C3E"/>
    <w:rsid w:val="00444277"/>
    <w:rsid w:val="00444A14"/>
    <w:rsid w:val="00445008"/>
    <w:rsid w:val="0044505B"/>
    <w:rsid w:val="004450BF"/>
    <w:rsid w:val="004453E5"/>
    <w:rsid w:val="0044581A"/>
    <w:rsid w:val="00445A7F"/>
    <w:rsid w:val="00446087"/>
    <w:rsid w:val="004460C5"/>
    <w:rsid w:val="004469C0"/>
    <w:rsid w:val="00446D89"/>
    <w:rsid w:val="004474C2"/>
    <w:rsid w:val="00447903"/>
    <w:rsid w:val="00447980"/>
    <w:rsid w:val="00447999"/>
    <w:rsid w:val="004479E1"/>
    <w:rsid w:val="00447F8E"/>
    <w:rsid w:val="00450101"/>
    <w:rsid w:val="0045012D"/>
    <w:rsid w:val="0045012E"/>
    <w:rsid w:val="00450132"/>
    <w:rsid w:val="004516FF"/>
    <w:rsid w:val="00453010"/>
    <w:rsid w:val="004531E6"/>
    <w:rsid w:val="0045337F"/>
    <w:rsid w:val="0045348A"/>
    <w:rsid w:val="0045470B"/>
    <w:rsid w:val="0045478F"/>
    <w:rsid w:val="00454816"/>
    <w:rsid w:val="00455668"/>
    <w:rsid w:val="00455B51"/>
    <w:rsid w:val="00455C6A"/>
    <w:rsid w:val="00456AF0"/>
    <w:rsid w:val="00456CE6"/>
    <w:rsid w:val="00456EFA"/>
    <w:rsid w:val="00457420"/>
    <w:rsid w:val="004575B4"/>
    <w:rsid w:val="0045775B"/>
    <w:rsid w:val="004602CB"/>
    <w:rsid w:val="00460570"/>
    <w:rsid w:val="00461AD2"/>
    <w:rsid w:val="004626E0"/>
    <w:rsid w:val="00463A6E"/>
    <w:rsid w:val="00464376"/>
    <w:rsid w:val="004647FE"/>
    <w:rsid w:val="00464BDD"/>
    <w:rsid w:val="0046541C"/>
    <w:rsid w:val="00465B0E"/>
    <w:rsid w:val="00465B92"/>
    <w:rsid w:val="00466B87"/>
    <w:rsid w:val="00467554"/>
    <w:rsid w:val="00467663"/>
    <w:rsid w:val="00467B83"/>
    <w:rsid w:val="00467BB8"/>
    <w:rsid w:val="00470FB9"/>
    <w:rsid w:val="00471778"/>
    <w:rsid w:val="004718F1"/>
    <w:rsid w:val="00471EDF"/>
    <w:rsid w:val="00472BA4"/>
    <w:rsid w:val="00472CDC"/>
    <w:rsid w:val="00473680"/>
    <w:rsid w:val="00473AE4"/>
    <w:rsid w:val="004741BD"/>
    <w:rsid w:val="00474330"/>
    <w:rsid w:val="004743DF"/>
    <w:rsid w:val="00474552"/>
    <w:rsid w:val="00474CAA"/>
    <w:rsid w:val="00474CE3"/>
    <w:rsid w:val="00474DD8"/>
    <w:rsid w:val="00474F6A"/>
    <w:rsid w:val="00475242"/>
    <w:rsid w:val="00475777"/>
    <w:rsid w:val="00475949"/>
    <w:rsid w:val="00475E9C"/>
    <w:rsid w:val="00476132"/>
    <w:rsid w:val="00476526"/>
    <w:rsid w:val="004774E8"/>
    <w:rsid w:val="00477A25"/>
    <w:rsid w:val="00477F5E"/>
    <w:rsid w:val="0048017A"/>
    <w:rsid w:val="004802FE"/>
    <w:rsid w:val="00480B40"/>
    <w:rsid w:val="00480DB2"/>
    <w:rsid w:val="00481294"/>
    <w:rsid w:val="0048168A"/>
    <w:rsid w:val="00481E7B"/>
    <w:rsid w:val="00481EA3"/>
    <w:rsid w:val="00481FBB"/>
    <w:rsid w:val="00482107"/>
    <w:rsid w:val="004823D8"/>
    <w:rsid w:val="004827F7"/>
    <w:rsid w:val="0048291E"/>
    <w:rsid w:val="00482FC9"/>
    <w:rsid w:val="00483663"/>
    <w:rsid w:val="004838E2"/>
    <w:rsid w:val="00483B88"/>
    <w:rsid w:val="00483C16"/>
    <w:rsid w:val="00483FD4"/>
    <w:rsid w:val="0048431E"/>
    <w:rsid w:val="00484647"/>
    <w:rsid w:val="004846BA"/>
    <w:rsid w:val="004856D1"/>
    <w:rsid w:val="004856E2"/>
    <w:rsid w:val="00485AD9"/>
    <w:rsid w:val="00485E4C"/>
    <w:rsid w:val="00486089"/>
    <w:rsid w:val="00486647"/>
    <w:rsid w:val="00486AFC"/>
    <w:rsid w:val="00487CB2"/>
    <w:rsid w:val="004909E6"/>
    <w:rsid w:val="004911E6"/>
    <w:rsid w:val="00491250"/>
    <w:rsid w:val="00491437"/>
    <w:rsid w:val="00491B21"/>
    <w:rsid w:val="004923AC"/>
    <w:rsid w:val="004924AA"/>
    <w:rsid w:val="004928F6"/>
    <w:rsid w:val="00492A7E"/>
    <w:rsid w:val="00492E3B"/>
    <w:rsid w:val="004930DC"/>
    <w:rsid w:val="0049342B"/>
    <w:rsid w:val="004939F2"/>
    <w:rsid w:val="00493ABB"/>
    <w:rsid w:val="00494418"/>
    <w:rsid w:val="00494644"/>
    <w:rsid w:val="00494AB4"/>
    <w:rsid w:val="00494EDE"/>
    <w:rsid w:val="00495832"/>
    <w:rsid w:val="0049662B"/>
    <w:rsid w:val="00496803"/>
    <w:rsid w:val="004968C1"/>
    <w:rsid w:val="00496A99"/>
    <w:rsid w:val="00496D2F"/>
    <w:rsid w:val="004974DF"/>
    <w:rsid w:val="00497905"/>
    <w:rsid w:val="004A0513"/>
    <w:rsid w:val="004A0785"/>
    <w:rsid w:val="004A1624"/>
    <w:rsid w:val="004A185A"/>
    <w:rsid w:val="004A1A31"/>
    <w:rsid w:val="004A1B17"/>
    <w:rsid w:val="004A26F9"/>
    <w:rsid w:val="004A3633"/>
    <w:rsid w:val="004A37BE"/>
    <w:rsid w:val="004A3B7F"/>
    <w:rsid w:val="004A4F02"/>
    <w:rsid w:val="004A50CC"/>
    <w:rsid w:val="004A5A89"/>
    <w:rsid w:val="004A5D3D"/>
    <w:rsid w:val="004A651A"/>
    <w:rsid w:val="004A6635"/>
    <w:rsid w:val="004A69AD"/>
    <w:rsid w:val="004A70BE"/>
    <w:rsid w:val="004A7117"/>
    <w:rsid w:val="004A747A"/>
    <w:rsid w:val="004A7919"/>
    <w:rsid w:val="004A7F9B"/>
    <w:rsid w:val="004B0292"/>
    <w:rsid w:val="004B1023"/>
    <w:rsid w:val="004B1590"/>
    <w:rsid w:val="004B17ED"/>
    <w:rsid w:val="004B30DA"/>
    <w:rsid w:val="004B31A5"/>
    <w:rsid w:val="004B3A23"/>
    <w:rsid w:val="004B42D5"/>
    <w:rsid w:val="004B515A"/>
    <w:rsid w:val="004B53C0"/>
    <w:rsid w:val="004B5501"/>
    <w:rsid w:val="004B555E"/>
    <w:rsid w:val="004B5EE6"/>
    <w:rsid w:val="004B63F2"/>
    <w:rsid w:val="004B66E2"/>
    <w:rsid w:val="004B6849"/>
    <w:rsid w:val="004B6DE1"/>
    <w:rsid w:val="004B7962"/>
    <w:rsid w:val="004B79F3"/>
    <w:rsid w:val="004B7D21"/>
    <w:rsid w:val="004B7E74"/>
    <w:rsid w:val="004B7EE1"/>
    <w:rsid w:val="004C0473"/>
    <w:rsid w:val="004C0BAD"/>
    <w:rsid w:val="004C0F33"/>
    <w:rsid w:val="004C124A"/>
    <w:rsid w:val="004C1CDA"/>
    <w:rsid w:val="004C21CB"/>
    <w:rsid w:val="004C246D"/>
    <w:rsid w:val="004C2C1B"/>
    <w:rsid w:val="004C31C1"/>
    <w:rsid w:val="004C32BB"/>
    <w:rsid w:val="004C33DA"/>
    <w:rsid w:val="004C37E4"/>
    <w:rsid w:val="004C385C"/>
    <w:rsid w:val="004C41F9"/>
    <w:rsid w:val="004C4DB7"/>
    <w:rsid w:val="004C4EA1"/>
    <w:rsid w:val="004C4ED0"/>
    <w:rsid w:val="004C6001"/>
    <w:rsid w:val="004C623E"/>
    <w:rsid w:val="004C68DD"/>
    <w:rsid w:val="004C69D1"/>
    <w:rsid w:val="004C6A48"/>
    <w:rsid w:val="004C6ABD"/>
    <w:rsid w:val="004C7136"/>
    <w:rsid w:val="004C77E9"/>
    <w:rsid w:val="004D10C9"/>
    <w:rsid w:val="004D10D6"/>
    <w:rsid w:val="004D1109"/>
    <w:rsid w:val="004D11B1"/>
    <w:rsid w:val="004D150A"/>
    <w:rsid w:val="004D18E7"/>
    <w:rsid w:val="004D20AD"/>
    <w:rsid w:val="004D20CD"/>
    <w:rsid w:val="004D25DA"/>
    <w:rsid w:val="004D314F"/>
    <w:rsid w:val="004D374F"/>
    <w:rsid w:val="004D3B06"/>
    <w:rsid w:val="004D3F57"/>
    <w:rsid w:val="004D46A1"/>
    <w:rsid w:val="004D48FD"/>
    <w:rsid w:val="004D4A49"/>
    <w:rsid w:val="004D6650"/>
    <w:rsid w:val="004D6837"/>
    <w:rsid w:val="004D69B7"/>
    <w:rsid w:val="004D6D69"/>
    <w:rsid w:val="004D6D84"/>
    <w:rsid w:val="004D71BB"/>
    <w:rsid w:val="004D78C0"/>
    <w:rsid w:val="004D7DFF"/>
    <w:rsid w:val="004D7FF1"/>
    <w:rsid w:val="004E02BC"/>
    <w:rsid w:val="004E0BD8"/>
    <w:rsid w:val="004E1BFD"/>
    <w:rsid w:val="004E1DC0"/>
    <w:rsid w:val="004E208B"/>
    <w:rsid w:val="004E25A6"/>
    <w:rsid w:val="004E2644"/>
    <w:rsid w:val="004E27FB"/>
    <w:rsid w:val="004E29AA"/>
    <w:rsid w:val="004E30C3"/>
    <w:rsid w:val="004E41EE"/>
    <w:rsid w:val="004E4A4D"/>
    <w:rsid w:val="004E4B23"/>
    <w:rsid w:val="004E542D"/>
    <w:rsid w:val="004E6ADC"/>
    <w:rsid w:val="004E6BE9"/>
    <w:rsid w:val="004E718D"/>
    <w:rsid w:val="004E7B06"/>
    <w:rsid w:val="004E7B1E"/>
    <w:rsid w:val="004F0A0E"/>
    <w:rsid w:val="004F0B18"/>
    <w:rsid w:val="004F0BEA"/>
    <w:rsid w:val="004F0BF2"/>
    <w:rsid w:val="004F1063"/>
    <w:rsid w:val="004F19B1"/>
    <w:rsid w:val="004F1A31"/>
    <w:rsid w:val="004F2074"/>
    <w:rsid w:val="004F2456"/>
    <w:rsid w:val="004F259D"/>
    <w:rsid w:val="004F25D1"/>
    <w:rsid w:val="004F292F"/>
    <w:rsid w:val="004F2E97"/>
    <w:rsid w:val="004F305F"/>
    <w:rsid w:val="004F318D"/>
    <w:rsid w:val="004F3478"/>
    <w:rsid w:val="004F3933"/>
    <w:rsid w:val="004F3AD0"/>
    <w:rsid w:val="004F4726"/>
    <w:rsid w:val="004F6129"/>
    <w:rsid w:val="004F6517"/>
    <w:rsid w:val="004F6804"/>
    <w:rsid w:val="004F748F"/>
    <w:rsid w:val="004F77DD"/>
    <w:rsid w:val="004F79BE"/>
    <w:rsid w:val="00500144"/>
    <w:rsid w:val="00500CE2"/>
    <w:rsid w:val="00500D60"/>
    <w:rsid w:val="00501704"/>
    <w:rsid w:val="005017DB"/>
    <w:rsid w:val="0050216F"/>
    <w:rsid w:val="0050275A"/>
    <w:rsid w:val="00502EC6"/>
    <w:rsid w:val="0050342E"/>
    <w:rsid w:val="0050361E"/>
    <w:rsid w:val="00503C0D"/>
    <w:rsid w:val="0050421F"/>
    <w:rsid w:val="00504DEF"/>
    <w:rsid w:val="00506112"/>
    <w:rsid w:val="005063FA"/>
    <w:rsid w:val="00506797"/>
    <w:rsid w:val="00506972"/>
    <w:rsid w:val="00506ADB"/>
    <w:rsid w:val="00506BD8"/>
    <w:rsid w:val="00507252"/>
    <w:rsid w:val="00507A39"/>
    <w:rsid w:val="005100D2"/>
    <w:rsid w:val="00510675"/>
    <w:rsid w:val="00511269"/>
    <w:rsid w:val="00511979"/>
    <w:rsid w:val="00511A9E"/>
    <w:rsid w:val="00511E75"/>
    <w:rsid w:val="00511FFE"/>
    <w:rsid w:val="005128AE"/>
    <w:rsid w:val="00512B71"/>
    <w:rsid w:val="00512ED2"/>
    <w:rsid w:val="0051368B"/>
    <w:rsid w:val="00513832"/>
    <w:rsid w:val="00513E85"/>
    <w:rsid w:val="00514155"/>
    <w:rsid w:val="0051440D"/>
    <w:rsid w:val="00514893"/>
    <w:rsid w:val="0051555D"/>
    <w:rsid w:val="00515C8B"/>
    <w:rsid w:val="005160C8"/>
    <w:rsid w:val="005169ED"/>
    <w:rsid w:val="00516F9B"/>
    <w:rsid w:val="00517237"/>
    <w:rsid w:val="00517385"/>
    <w:rsid w:val="0051771F"/>
    <w:rsid w:val="00520021"/>
    <w:rsid w:val="0052179A"/>
    <w:rsid w:val="005218BE"/>
    <w:rsid w:val="00521D7F"/>
    <w:rsid w:val="00522F4B"/>
    <w:rsid w:val="00523BE2"/>
    <w:rsid w:val="00523C90"/>
    <w:rsid w:val="00523E64"/>
    <w:rsid w:val="00524040"/>
    <w:rsid w:val="00524479"/>
    <w:rsid w:val="00524F13"/>
    <w:rsid w:val="00524F4A"/>
    <w:rsid w:val="0052500A"/>
    <w:rsid w:val="00525FE2"/>
    <w:rsid w:val="00526081"/>
    <w:rsid w:val="005262AE"/>
    <w:rsid w:val="005263E9"/>
    <w:rsid w:val="0052661F"/>
    <w:rsid w:val="005266CE"/>
    <w:rsid w:val="00526977"/>
    <w:rsid w:val="00526E60"/>
    <w:rsid w:val="005276EB"/>
    <w:rsid w:val="00527D44"/>
    <w:rsid w:val="00527E1E"/>
    <w:rsid w:val="00530528"/>
    <w:rsid w:val="00530B3F"/>
    <w:rsid w:val="0053148B"/>
    <w:rsid w:val="0053170B"/>
    <w:rsid w:val="005330B9"/>
    <w:rsid w:val="00533720"/>
    <w:rsid w:val="00534292"/>
    <w:rsid w:val="00534C4C"/>
    <w:rsid w:val="005356DA"/>
    <w:rsid w:val="00535B63"/>
    <w:rsid w:val="00535C86"/>
    <w:rsid w:val="00535E44"/>
    <w:rsid w:val="00536892"/>
    <w:rsid w:val="005372B1"/>
    <w:rsid w:val="00540016"/>
    <w:rsid w:val="0054039E"/>
    <w:rsid w:val="00541829"/>
    <w:rsid w:val="005419F3"/>
    <w:rsid w:val="00541ECF"/>
    <w:rsid w:val="00542108"/>
    <w:rsid w:val="00542172"/>
    <w:rsid w:val="0054282A"/>
    <w:rsid w:val="005429BB"/>
    <w:rsid w:val="00542FB7"/>
    <w:rsid w:val="00543A92"/>
    <w:rsid w:val="00543EA0"/>
    <w:rsid w:val="00544396"/>
    <w:rsid w:val="00544F93"/>
    <w:rsid w:val="00544FE7"/>
    <w:rsid w:val="005456B7"/>
    <w:rsid w:val="00546289"/>
    <w:rsid w:val="0054699A"/>
    <w:rsid w:val="005475A7"/>
    <w:rsid w:val="00547813"/>
    <w:rsid w:val="00550361"/>
    <w:rsid w:val="00550BD8"/>
    <w:rsid w:val="005515FC"/>
    <w:rsid w:val="00551F90"/>
    <w:rsid w:val="00552193"/>
    <w:rsid w:val="00552324"/>
    <w:rsid w:val="00552783"/>
    <w:rsid w:val="0055307D"/>
    <w:rsid w:val="0055335D"/>
    <w:rsid w:val="0055374F"/>
    <w:rsid w:val="00553EF9"/>
    <w:rsid w:val="00554EB2"/>
    <w:rsid w:val="00555035"/>
    <w:rsid w:val="0055625C"/>
    <w:rsid w:val="00557100"/>
    <w:rsid w:val="00557577"/>
    <w:rsid w:val="005576C6"/>
    <w:rsid w:val="00557E17"/>
    <w:rsid w:val="00557F50"/>
    <w:rsid w:val="00560178"/>
    <w:rsid w:val="0056172D"/>
    <w:rsid w:val="005620E5"/>
    <w:rsid w:val="00562807"/>
    <w:rsid w:val="00563177"/>
    <w:rsid w:val="0056398F"/>
    <w:rsid w:val="00563E3E"/>
    <w:rsid w:val="00563E43"/>
    <w:rsid w:val="0056437E"/>
    <w:rsid w:val="005645CE"/>
    <w:rsid w:val="00564BF8"/>
    <w:rsid w:val="0056503B"/>
    <w:rsid w:val="0056560F"/>
    <w:rsid w:val="005659C0"/>
    <w:rsid w:val="0056643D"/>
    <w:rsid w:val="005664AB"/>
    <w:rsid w:val="005666AA"/>
    <w:rsid w:val="00567044"/>
    <w:rsid w:val="00567627"/>
    <w:rsid w:val="00570811"/>
    <w:rsid w:val="00571B70"/>
    <w:rsid w:val="005722B0"/>
    <w:rsid w:val="00572648"/>
    <w:rsid w:val="00572986"/>
    <w:rsid w:val="00573021"/>
    <w:rsid w:val="00573112"/>
    <w:rsid w:val="005734FB"/>
    <w:rsid w:val="005744DB"/>
    <w:rsid w:val="00574AAC"/>
    <w:rsid w:val="00575A9C"/>
    <w:rsid w:val="00575B4C"/>
    <w:rsid w:val="00576623"/>
    <w:rsid w:val="00576A7B"/>
    <w:rsid w:val="00577143"/>
    <w:rsid w:val="00577BCA"/>
    <w:rsid w:val="00577BD2"/>
    <w:rsid w:val="00577E27"/>
    <w:rsid w:val="00580411"/>
    <w:rsid w:val="00580459"/>
    <w:rsid w:val="005805E8"/>
    <w:rsid w:val="005806F7"/>
    <w:rsid w:val="00580864"/>
    <w:rsid w:val="00581707"/>
    <w:rsid w:val="00581922"/>
    <w:rsid w:val="00582255"/>
    <w:rsid w:val="0058256C"/>
    <w:rsid w:val="0058260D"/>
    <w:rsid w:val="00583299"/>
    <w:rsid w:val="0058334E"/>
    <w:rsid w:val="005835F5"/>
    <w:rsid w:val="0058372C"/>
    <w:rsid w:val="00583D81"/>
    <w:rsid w:val="00584435"/>
    <w:rsid w:val="00584475"/>
    <w:rsid w:val="0058482B"/>
    <w:rsid w:val="005849B1"/>
    <w:rsid w:val="00584E89"/>
    <w:rsid w:val="0058516E"/>
    <w:rsid w:val="005853D2"/>
    <w:rsid w:val="005856E3"/>
    <w:rsid w:val="005858A6"/>
    <w:rsid w:val="005859F3"/>
    <w:rsid w:val="00586482"/>
    <w:rsid w:val="00586F6E"/>
    <w:rsid w:val="00590106"/>
    <w:rsid w:val="00590141"/>
    <w:rsid w:val="0059053B"/>
    <w:rsid w:val="00590B96"/>
    <w:rsid w:val="00590CE4"/>
    <w:rsid w:val="0059108F"/>
    <w:rsid w:val="00591321"/>
    <w:rsid w:val="00591782"/>
    <w:rsid w:val="00592A0B"/>
    <w:rsid w:val="00592B2E"/>
    <w:rsid w:val="005933BA"/>
    <w:rsid w:val="005934CC"/>
    <w:rsid w:val="005935C7"/>
    <w:rsid w:val="00593740"/>
    <w:rsid w:val="0059422F"/>
    <w:rsid w:val="00594775"/>
    <w:rsid w:val="00594F33"/>
    <w:rsid w:val="005955DF"/>
    <w:rsid w:val="00595610"/>
    <w:rsid w:val="00597320"/>
    <w:rsid w:val="005979CC"/>
    <w:rsid w:val="00597E04"/>
    <w:rsid w:val="00597FD6"/>
    <w:rsid w:val="005A036B"/>
    <w:rsid w:val="005A130D"/>
    <w:rsid w:val="005A1C18"/>
    <w:rsid w:val="005A2419"/>
    <w:rsid w:val="005A2796"/>
    <w:rsid w:val="005A3976"/>
    <w:rsid w:val="005A3AEB"/>
    <w:rsid w:val="005A3CFE"/>
    <w:rsid w:val="005A3E23"/>
    <w:rsid w:val="005A4025"/>
    <w:rsid w:val="005A411B"/>
    <w:rsid w:val="005A42AF"/>
    <w:rsid w:val="005A4557"/>
    <w:rsid w:val="005A5602"/>
    <w:rsid w:val="005A5698"/>
    <w:rsid w:val="005A5C3F"/>
    <w:rsid w:val="005A623C"/>
    <w:rsid w:val="005A6A56"/>
    <w:rsid w:val="005A6E20"/>
    <w:rsid w:val="005A750B"/>
    <w:rsid w:val="005A7D9A"/>
    <w:rsid w:val="005A7DC5"/>
    <w:rsid w:val="005A7DEA"/>
    <w:rsid w:val="005A7E94"/>
    <w:rsid w:val="005B022F"/>
    <w:rsid w:val="005B030E"/>
    <w:rsid w:val="005B0562"/>
    <w:rsid w:val="005B104A"/>
    <w:rsid w:val="005B1829"/>
    <w:rsid w:val="005B2002"/>
    <w:rsid w:val="005B2165"/>
    <w:rsid w:val="005B29FC"/>
    <w:rsid w:val="005B30AF"/>
    <w:rsid w:val="005B38AE"/>
    <w:rsid w:val="005B3D87"/>
    <w:rsid w:val="005B3FED"/>
    <w:rsid w:val="005B40B6"/>
    <w:rsid w:val="005B4610"/>
    <w:rsid w:val="005B4849"/>
    <w:rsid w:val="005B495D"/>
    <w:rsid w:val="005B4F5D"/>
    <w:rsid w:val="005B54EB"/>
    <w:rsid w:val="005B5E80"/>
    <w:rsid w:val="005B716A"/>
    <w:rsid w:val="005B7A09"/>
    <w:rsid w:val="005B7B0F"/>
    <w:rsid w:val="005C0B52"/>
    <w:rsid w:val="005C1658"/>
    <w:rsid w:val="005C191E"/>
    <w:rsid w:val="005C1A16"/>
    <w:rsid w:val="005C1A23"/>
    <w:rsid w:val="005C1C09"/>
    <w:rsid w:val="005C205F"/>
    <w:rsid w:val="005C42CD"/>
    <w:rsid w:val="005C49D0"/>
    <w:rsid w:val="005C4E9E"/>
    <w:rsid w:val="005C52B2"/>
    <w:rsid w:val="005C56B7"/>
    <w:rsid w:val="005C5BB4"/>
    <w:rsid w:val="005C5BF8"/>
    <w:rsid w:val="005C5CD8"/>
    <w:rsid w:val="005C5DDB"/>
    <w:rsid w:val="005C6789"/>
    <w:rsid w:val="005C7907"/>
    <w:rsid w:val="005D022D"/>
    <w:rsid w:val="005D034D"/>
    <w:rsid w:val="005D0800"/>
    <w:rsid w:val="005D178C"/>
    <w:rsid w:val="005D20D5"/>
    <w:rsid w:val="005D22C6"/>
    <w:rsid w:val="005D26E7"/>
    <w:rsid w:val="005D27EB"/>
    <w:rsid w:val="005D2F07"/>
    <w:rsid w:val="005D34D1"/>
    <w:rsid w:val="005D3DD7"/>
    <w:rsid w:val="005D4109"/>
    <w:rsid w:val="005D5082"/>
    <w:rsid w:val="005D519E"/>
    <w:rsid w:val="005D53ED"/>
    <w:rsid w:val="005D5B28"/>
    <w:rsid w:val="005D640B"/>
    <w:rsid w:val="005D6506"/>
    <w:rsid w:val="005D6837"/>
    <w:rsid w:val="005D6F2E"/>
    <w:rsid w:val="005D7ADE"/>
    <w:rsid w:val="005E04D9"/>
    <w:rsid w:val="005E052F"/>
    <w:rsid w:val="005E1FA5"/>
    <w:rsid w:val="005E21EE"/>
    <w:rsid w:val="005E32A8"/>
    <w:rsid w:val="005E3331"/>
    <w:rsid w:val="005E34D3"/>
    <w:rsid w:val="005E404B"/>
    <w:rsid w:val="005E41F6"/>
    <w:rsid w:val="005E448E"/>
    <w:rsid w:val="005E4960"/>
    <w:rsid w:val="005E4A7D"/>
    <w:rsid w:val="005E551F"/>
    <w:rsid w:val="005E5AE4"/>
    <w:rsid w:val="005E5BED"/>
    <w:rsid w:val="005E5CCF"/>
    <w:rsid w:val="005E5E1E"/>
    <w:rsid w:val="005E6209"/>
    <w:rsid w:val="005E6E25"/>
    <w:rsid w:val="005F0DF4"/>
    <w:rsid w:val="005F104E"/>
    <w:rsid w:val="005F11BA"/>
    <w:rsid w:val="005F1DF6"/>
    <w:rsid w:val="005F24B9"/>
    <w:rsid w:val="005F308E"/>
    <w:rsid w:val="005F3688"/>
    <w:rsid w:val="005F3C7B"/>
    <w:rsid w:val="005F5598"/>
    <w:rsid w:val="005F56EA"/>
    <w:rsid w:val="005F5A80"/>
    <w:rsid w:val="005F6289"/>
    <w:rsid w:val="005F6BE7"/>
    <w:rsid w:val="005F6C31"/>
    <w:rsid w:val="005F703F"/>
    <w:rsid w:val="005F70D5"/>
    <w:rsid w:val="005F720C"/>
    <w:rsid w:val="005F74B0"/>
    <w:rsid w:val="005F7F34"/>
    <w:rsid w:val="0060003C"/>
    <w:rsid w:val="00600349"/>
    <w:rsid w:val="00600359"/>
    <w:rsid w:val="006007CC"/>
    <w:rsid w:val="006008A0"/>
    <w:rsid w:val="0060093F"/>
    <w:rsid w:val="00601098"/>
    <w:rsid w:val="0060148C"/>
    <w:rsid w:val="0060200A"/>
    <w:rsid w:val="0060284C"/>
    <w:rsid w:val="00603576"/>
    <w:rsid w:val="00603A45"/>
    <w:rsid w:val="00603ED7"/>
    <w:rsid w:val="00603F88"/>
    <w:rsid w:val="006048A7"/>
    <w:rsid w:val="00604D5D"/>
    <w:rsid w:val="006052BD"/>
    <w:rsid w:val="0060580D"/>
    <w:rsid w:val="00605F68"/>
    <w:rsid w:val="00606181"/>
    <w:rsid w:val="006066EE"/>
    <w:rsid w:val="006067AF"/>
    <w:rsid w:val="006067B4"/>
    <w:rsid w:val="0060682B"/>
    <w:rsid w:val="00606B03"/>
    <w:rsid w:val="00606DD9"/>
    <w:rsid w:val="00607620"/>
    <w:rsid w:val="00607902"/>
    <w:rsid w:val="00607D8C"/>
    <w:rsid w:val="0061002A"/>
    <w:rsid w:val="00610214"/>
    <w:rsid w:val="00610B62"/>
    <w:rsid w:val="00610D61"/>
    <w:rsid w:val="00610E7B"/>
    <w:rsid w:val="00610EB5"/>
    <w:rsid w:val="006114BF"/>
    <w:rsid w:val="0061159D"/>
    <w:rsid w:val="00611AA3"/>
    <w:rsid w:val="00612325"/>
    <w:rsid w:val="00614387"/>
    <w:rsid w:val="006147D2"/>
    <w:rsid w:val="00615901"/>
    <w:rsid w:val="00616054"/>
    <w:rsid w:val="006165B6"/>
    <w:rsid w:val="0061681B"/>
    <w:rsid w:val="00616A63"/>
    <w:rsid w:val="00617296"/>
    <w:rsid w:val="0062092E"/>
    <w:rsid w:val="0062095E"/>
    <w:rsid w:val="00620ACC"/>
    <w:rsid w:val="0062249D"/>
    <w:rsid w:val="00622DCD"/>
    <w:rsid w:val="00622F28"/>
    <w:rsid w:val="00622F30"/>
    <w:rsid w:val="006232A8"/>
    <w:rsid w:val="0062379C"/>
    <w:rsid w:val="00623F80"/>
    <w:rsid w:val="00624347"/>
    <w:rsid w:val="00624897"/>
    <w:rsid w:val="00624A58"/>
    <w:rsid w:val="00624C04"/>
    <w:rsid w:val="00624D18"/>
    <w:rsid w:val="00625501"/>
    <w:rsid w:val="0062554C"/>
    <w:rsid w:val="00625A61"/>
    <w:rsid w:val="00625F61"/>
    <w:rsid w:val="0062662B"/>
    <w:rsid w:val="00626956"/>
    <w:rsid w:val="00626AF1"/>
    <w:rsid w:val="00626EB5"/>
    <w:rsid w:val="00627236"/>
    <w:rsid w:val="00627BE4"/>
    <w:rsid w:val="006300C5"/>
    <w:rsid w:val="0063045B"/>
    <w:rsid w:val="0063062D"/>
    <w:rsid w:val="00630910"/>
    <w:rsid w:val="00630E56"/>
    <w:rsid w:val="006316B0"/>
    <w:rsid w:val="0063225A"/>
    <w:rsid w:val="00632A91"/>
    <w:rsid w:val="00632BE7"/>
    <w:rsid w:val="006334F2"/>
    <w:rsid w:val="00634098"/>
    <w:rsid w:val="0063436F"/>
    <w:rsid w:val="0063469B"/>
    <w:rsid w:val="00634A6D"/>
    <w:rsid w:val="00634F8C"/>
    <w:rsid w:val="00634FC1"/>
    <w:rsid w:val="00635165"/>
    <w:rsid w:val="006351B5"/>
    <w:rsid w:val="00635854"/>
    <w:rsid w:val="00635F07"/>
    <w:rsid w:val="00636DDC"/>
    <w:rsid w:val="00636E58"/>
    <w:rsid w:val="00637008"/>
    <w:rsid w:val="00637111"/>
    <w:rsid w:val="006372A2"/>
    <w:rsid w:val="00637423"/>
    <w:rsid w:val="006377CA"/>
    <w:rsid w:val="00640427"/>
    <w:rsid w:val="00640455"/>
    <w:rsid w:val="00640B39"/>
    <w:rsid w:val="00640C79"/>
    <w:rsid w:val="006410EE"/>
    <w:rsid w:val="006411BE"/>
    <w:rsid w:val="0064148E"/>
    <w:rsid w:val="00641C00"/>
    <w:rsid w:val="0064242A"/>
    <w:rsid w:val="00642CC2"/>
    <w:rsid w:val="0064309A"/>
    <w:rsid w:val="006433E8"/>
    <w:rsid w:val="0064344D"/>
    <w:rsid w:val="006448BF"/>
    <w:rsid w:val="006449DD"/>
    <w:rsid w:val="00644ABE"/>
    <w:rsid w:val="00644BBE"/>
    <w:rsid w:val="00645316"/>
    <w:rsid w:val="00646098"/>
    <w:rsid w:val="0064645B"/>
    <w:rsid w:val="006468A1"/>
    <w:rsid w:val="0064695C"/>
    <w:rsid w:val="00646AD6"/>
    <w:rsid w:val="00646E1E"/>
    <w:rsid w:val="00647D97"/>
    <w:rsid w:val="00647E1B"/>
    <w:rsid w:val="00650732"/>
    <w:rsid w:val="00650A03"/>
    <w:rsid w:val="00650BC7"/>
    <w:rsid w:val="0065135E"/>
    <w:rsid w:val="0065136D"/>
    <w:rsid w:val="006515D5"/>
    <w:rsid w:val="00651731"/>
    <w:rsid w:val="00651754"/>
    <w:rsid w:val="00651B2F"/>
    <w:rsid w:val="00651FCE"/>
    <w:rsid w:val="0065213C"/>
    <w:rsid w:val="00652233"/>
    <w:rsid w:val="00654685"/>
    <w:rsid w:val="00654B1C"/>
    <w:rsid w:val="00654B93"/>
    <w:rsid w:val="00654FD8"/>
    <w:rsid w:val="00655B07"/>
    <w:rsid w:val="00655B0F"/>
    <w:rsid w:val="00655B76"/>
    <w:rsid w:val="0065684F"/>
    <w:rsid w:val="00656907"/>
    <w:rsid w:val="0065693A"/>
    <w:rsid w:val="00657266"/>
    <w:rsid w:val="00657DE5"/>
    <w:rsid w:val="00660266"/>
    <w:rsid w:val="00660C43"/>
    <w:rsid w:val="00660CFF"/>
    <w:rsid w:val="006615D1"/>
    <w:rsid w:val="006616AC"/>
    <w:rsid w:val="006617C0"/>
    <w:rsid w:val="006623F8"/>
    <w:rsid w:val="0066311C"/>
    <w:rsid w:val="00663222"/>
    <w:rsid w:val="0066335F"/>
    <w:rsid w:val="006634A0"/>
    <w:rsid w:val="006634D1"/>
    <w:rsid w:val="006639F9"/>
    <w:rsid w:val="00663DEF"/>
    <w:rsid w:val="006648F1"/>
    <w:rsid w:val="00666216"/>
    <w:rsid w:val="006662CE"/>
    <w:rsid w:val="00666B7A"/>
    <w:rsid w:val="00666C9B"/>
    <w:rsid w:val="00667192"/>
    <w:rsid w:val="006674AE"/>
    <w:rsid w:val="006700D4"/>
    <w:rsid w:val="00671975"/>
    <w:rsid w:val="006720B4"/>
    <w:rsid w:val="00672613"/>
    <w:rsid w:val="00672A77"/>
    <w:rsid w:val="00672D9C"/>
    <w:rsid w:val="00672E4F"/>
    <w:rsid w:val="00672FDD"/>
    <w:rsid w:val="006742B1"/>
    <w:rsid w:val="00674C21"/>
    <w:rsid w:val="00674C44"/>
    <w:rsid w:val="00674F0C"/>
    <w:rsid w:val="0067549F"/>
    <w:rsid w:val="0067586D"/>
    <w:rsid w:val="006758AC"/>
    <w:rsid w:val="00675AFF"/>
    <w:rsid w:val="00675BEE"/>
    <w:rsid w:val="00675E47"/>
    <w:rsid w:val="00675EAD"/>
    <w:rsid w:val="0067618B"/>
    <w:rsid w:val="00676405"/>
    <w:rsid w:val="00676C25"/>
    <w:rsid w:val="00676C28"/>
    <w:rsid w:val="00676D8A"/>
    <w:rsid w:val="00677039"/>
    <w:rsid w:val="0067716C"/>
    <w:rsid w:val="0068013D"/>
    <w:rsid w:val="0068018D"/>
    <w:rsid w:val="00680D1B"/>
    <w:rsid w:val="00680F7B"/>
    <w:rsid w:val="0068155A"/>
    <w:rsid w:val="00682C63"/>
    <w:rsid w:val="00682F14"/>
    <w:rsid w:val="0068321C"/>
    <w:rsid w:val="00683AC7"/>
    <w:rsid w:val="00684298"/>
    <w:rsid w:val="00684C47"/>
    <w:rsid w:val="006859B4"/>
    <w:rsid w:val="00686C56"/>
    <w:rsid w:val="00686C9F"/>
    <w:rsid w:val="00687860"/>
    <w:rsid w:val="00687F2D"/>
    <w:rsid w:val="00692118"/>
    <w:rsid w:val="0069231F"/>
    <w:rsid w:val="00692B00"/>
    <w:rsid w:val="00692FBA"/>
    <w:rsid w:val="0069331D"/>
    <w:rsid w:val="00694030"/>
    <w:rsid w:val="006947B5"/>
    <w:rsid w:val="00694953"/>
    <w:rsid w:val="00694B64"/>
    <w:rsid w:val="00694ECC"/>
    <w:rsid w:val="006953EF"/>
    <w:rsid w:val="0069555A"/>
    <w:rsid w:val="006959C4"/>
    <w:rsid w:val="00695E2B"/>
    <w:rsid w:val="006964A9"/>
    <w:rsid w:val="00696656"/>
    <w:rsid w:val="00696FF3"/>
    <w:rsid w:val="0069774D"/>
    <w:rsid w:val="00697C4F"/>
    <w:rsid w:val="006A030C"/>
    <w:rsid w:val="006A0F61"/>
    <w:rsid w:val="006A16BA"/>
    <w:rsid w:val="006A1EDA"/>
    <w:rsid w:val="006A296B"/>
    <w:rsid w:val="006A2FFD"/>
    <w:rsid w:val="006A33C4"/>
    <w:rsid w:val="006A3AC7"/>
    <w:rsid w:val="006A409F"/>
    <w:rsid w:val="006A40F3"/>
    <w:rsid w:val="006A49BD"/>
    <w:rsid w:val="006A5360"/>
    <w:rsid w:val="006A588A"/>
    <w:rsid w:val="006A5CD9"/>
    <w:rsid w:val="006A634D"/>
    <w:rsid w:val="006A63A1"/>
    <w:rsid w:val="006A6BDC"/>
    <w:rsid w:val="006A709A"/>
    <w:rsid w:val="006A7AA1"/>
    <w:rsid w:val="006A7B96"/>
    <w:rsid w:val="006B0656"/>
    <w:rsid w:val="006B06CB"/>
    <w:rsid w:val="006B0C10"/>
    <w:rsid w:val="006B105C"/>
    <w:rsid w:val="006B1124"/>
    <w:rsid w:val="006B13F2"/>
    <w:rsid w:val="006B17B7"/>
    <w:rsid w:val="006B20CD"/>
    <w:rsid w:val="006B224F"/>
    <w:rsid w:val="006B2AFB"/>
    <w:rsid w:val="006B2C9E"/>
    <w:rsid w:val="006B447E"/>
    <w:rsid w:val="006B4A02"/>
    <w:rsid w:val="006B4FC4"/>
    <w:rsid w:val="006B5105"/>
    <w:rsid w:val="006B5355"/>
    <w:rsid w:val="006B5E83"/>
    <w:rsid w:val="006B6101"/>
    <w:rsid w:val="006B61C6"/>
    <w:rsid w:val="006B62E3"/>
    <w:rsid w:val="006B693E"/>
    <w:rsid w:val="006B6E9A"/>
    <w:rsid w:val="006B7CDE"/>
    <w:rsid w:val="006C0159"/>
    <w:rsid w:val="006C0AC1"/>
    <w:rsid w:val="006C0F4D"/>
    <w:rsid w:val="006C1270"/>
    <w:rsid w:val="006C15C4"/>
    <w:rsid w:val="006C1E28"/>
    <w:rsid w:val="006C1F26"/>
    <w:rsid w:val="006C21C4"/>
    <w:rsid w:val="006C235B"/>
    <w:rsid w:val="006C23F3"/>
    <w:rsid w:val="006C253C"/>
    <w:rsid w:val="006C26B4"/>
    <w:rsid w:val="006C3DAE"/>
    <w:rsid w:val="006C3E39"/>
    <w:rsid w:val="006C4171"/>
    <w:rsid w:val="006C49EC"/>
    <w:rsid w:val="006C4BE9"/>
    <w:rsid w:val="006C5049"/>
    <w:rsid w:val="006C52A5"/>
    <w:rsid w:val="006C5920"/>
    <w:rsid w:val="006C5CFC"/>
    <w:rsid w:val="006C5DC4"/>
    <w:rsid w:val="006C646E"/>
    <w:rsid w:val="006C657B"/>
    <w:rsid w:val="006C67F2"/>
    <w:rsid w:val="006C6D29"/>
    <w:rsid w:val="006C717F"/>
    <w:rsid w:val="006C7E6D"/>
    <w:rsid w:val="006D0873"/>
    <w:rsid w:val="006D1F9C"/>
    <w:rsid w:val="006D2237"/>
    <w:rsid w:val="006D2D96"/>
    <w:rsid w:val="006D3257"/>
    <w:rsid w:val="006D32D6"/>
    <w:rsid w:val="006D3586"/>
    <w:rsid w:val="006D3CC0"/>
    <w:rsid w:val="006D4095"/>
    <w:rsid w:val="006D41B8"/>
    <w:rsid w:val="006D4CFD"/>
    <w:rsid w:val="006D4DA2"/>
    <w:rsid w:val="006D50B8"/>
    <w:rsid w:val="006D5FF6"/>
    <w:rsid w:val="006D64E7"/>
    <w:rsid w:val="006D69FD"/>
    <w:rsid w:val="006D73CA"/>
    <w:rsid w:val="006D77E9"/>
    <w:rsid w:val="006D7A10"/>
    <w:rsid w:val="006E01F1"/>
    <w:rsid w:val="006E0518"/>
    <w:rsid w:val="006E0C68"/>
    <w:rsid w:val="006E1321"/>
    <w:rsid w:val="006E160F"/>
    <w:rsid w:val="006E1D44"/>
    <w:rsid w:val="006E212A"/>
    <w:rsid w:val="006E2486"/>
    <w:rsid w:val="006E311E"/>
    <w:rsid w:val="006E32F7"/>
    <w:rsid w:val="006E33DC"/>
    <w:rsid w:val="006E40CC"/>
    <w:rsid w:val="006E42AC"/>
    <w:rsid w:val="006E46A8"/>
    <w:rsid w:val="006E479F"/>
    <w:rsid w:val="006E4919"/>
    <w:rsid w:val="006E4F16"/>
    <w:rsid w:val="006E5560"/>
    <w:rsid w:val="006E5837"/>
    <w:rsid w:val="006E593E"/>
    <w:rsid w:val="006E5945"/>
    <w:rsid w:val="006E6EDC"/>
    <w:rsid w:val="006E762E"/>
    <w:rsid w:val="006E7B15"/>
    <w:rsid w:val="006F110D"/>
    <w:rsid w:val="006F1266"/>
    <w:rsid w:val="006F1279"/>
    <w:rsid w:val="006F15C4"/>
    <w:rsid w:val="006F17BD"/>
    <w:rsid w:val="006F18B4"/>
    <w:rsid w:val="006F193F"/>
    <w:rsid w:val="006F1EE4"/>
    <w:rsid w:val="006F23AA"/>
    <w:rsid w:val="006F28A4"/>
    <w:rsid w:val="006F2DD5"/>
    <w:rsid w:val="006F41E4"/>
    <w:rsid w:val="006F432B"/>
    <w:rsid w:val="006F461D"/>
    <w:rsid w:val="006F4FE8"/>
    <w:rsid w:val="006F510A"/>
    <w:rsid w:val="006F5998"/>
    <w:rsid w:val="006F635B"/>
    <w:rsid w:val="006F6E8F"/>
    <w:rsid w:val="006F744D"/>
    <w:rsid w:val="006F7450"/>
    <w:rsid w:val="006F7AA6"/>
    <w:rsid w:val="007006A5"/>
    <w:rsid w:val="0070098C"/>
    <w:rsid w:val="00700CE2"/>
    <w:rsid w:val="00701461"/>
    <w:rsid w:val="007014C1"/>
    <w:rsid w:val="00701CC6"/>
    <w:rsid w:val="00703160"/>
    <w:rsid w:val="007037E5"/>
    <w:rsid w:val="0070387C"/>
    <w:rsid w:val="007038CC"/>
    <w:rsid w:val="0070422C"/>
    <w:rsid w:val="00704855"/>
    <w:rsid w:val="00705070"/>
    <w:rsid w:val="00705A18"/>
    <w:rsid w:val="0070623C"/>
    <w:rsid w:val="0070648E"/>
    <w:rsid w:val="00706774"/>
    <w:rsid w:val="00706951"/>
    <w:rsid w:val="007069F8"/>
    <w:rsid w:val="00706BAF"/>
    <w:rsid w:val="007073D2"/>
    <w:rsid w:val="00707764"/>
    <w:rsid w:val="00707EEF"/>
    <w:rsid w:val="00710375"/>
    <w:rsid w:val="00710652"/>
    <w:rsid w:val="00710AE2"/>
    <w:rsid w:val="00710E4A"/>
    <w:rsid w:val="007112CF"/>
    <w:rsid w:val="00711835"/>
    <w:rsid w:val="00711B1E"/>
    <w:rsid w:val="007120F9"/>
    <w:rsid w:val="00712605"/>
    <w:rsid w:val="00712DB5"/>
    <w:rsid w:val="00713082"/>
    <w:rsid w:val="00713225"/>
    <w:rsid w:val="007132AB"/>
    <w:rsid w:val="007139DE"/>
    <w:rsid w:val="00713CEE"/>
    <w:rsid w:val="00713E27"/>
    <w:rsid w:val="007144B9"/>
    <w:rsid w:val="00714DC1"/>
    <w:rsid w:val="00714FE3"/>
    <w:rsid w:val="007152BE"/>
    <w:rsid w:val="007162DC"/>
    <w:rsid w:val="007165A0"/>
    <w:rsid w:val="0071730F"/>
    <w:rsid w:val="007179A9"/>
    <w:rsid w:val="00720309"/>
    <w:rsid w:val="007204AC"/>
    <w:rsid w:val="00720748"/>
    <w:rsid w:val="00720A6C"/>
    <w:rsid w:val="00720E88"/>
    <w:rsid w:val="00721483"/>
    <w:rsid w:val="00721512"/>
    <w:rsid w:val="007219B0"/>
    <w:rsid w:val="00721CB0"/>
    <w:rsid w:val="00722379"/>
    <w:rsid w:val="00722E8C"/>
    <w:rsid w:val="00723532"/>
    <w:rsid w:val="00723967"/>
    <w:rsid w:val="0072527F"/>
    <w:rsid w:val="00725A6D"/>
    <w:rsid w:val="00726424"/>
    <w:rsid w:val="00727478"/>
    <w:rsid w:val="00730EE1"/>
    <w:rsid w:val="007320C8"/>
    <w:rsid w:val="00732684"/>
    <w:rsid w:val="00732CD2"/>
    <w:rsid w:val="0073312B"/>
    <w:rsid w:val="007343CC"/>
    <w:rsid w:val="00734ADE"/>
    <w:rsid w:val="00734FB8"/>
    <w:rsid w:val="007350B4"/>
    <w:rsid w:val="007353DF"/>
    <w:rsid w:val="007356F0"/>
    <w:rsid w:val="0073595B"/>
    <w:rsid w:val="00735D81"/>
    <w:rsid w:val="00737BE9"/>
    <w:rsid w:val="00740B61"/>
    <w:rsid w:val="00740E46"/>
    <w:rsid w:val="007410D1"/>
    <w:rsid w:val="00741F34"/>
    <w:rsid w:val="00742248"/>
    <w:rsid w:val="0074250F"/>
    <w:rsid w:val="0074254E"/>
    <w:rsid w:val="00742B02"/>
    <w:rsid w:val="00743001"/>
    <w:rsid w:val="00743490"/>
    <w:rsid w:val="007437EC"/>
    <w:rsid w:val="00743B0D"/>
    <w:rsid w:val="007446D5"/>
    <w:rsid w:val="007449E1"/>
    <w:rsid w:val="007449F5"/>
    <w:rsid w:val="00744BD9"/>
    <w:rsid w:val="00744C69"/>
    <w:rsid w:val="00744ECA"/>
    <w:rsid w:val="00745522"/>
    <w:rsid w:val="007456CF"/>
    <w:rsid w:val="00745D9D"/>
    <w:rsid w:val="00745DAC"/>
    <w:rsid w:val="0074633D"/>
    <w:rsid w:val="007464F3"/>
    <w:rsid w:val="00746F4D"/>
    <w:rsid w:val="0075013C"/>
    <w:rsid w:val="00750616"/>
    <w:rsid w:val="007507D0"/>
    <w:rsid w:val="0075087C"/>
    <w:rsid w:val="00750D86"/>
    <w:rsid w:val="00750EB4"/>
    <w:rsid w:val="0075127B"/>
    <w:rsid w:val="007520B5"/>
    <w:rsid w:val="00752760"/>
    <w:rsid w:val="00752C49"/>
    <w:rsid w:val="00752D1A"/>
    <w:rsid w:val="00753CAA"/>
    <w:rsid w:val="00753E6B"/>
    <w:rsid w:val="00753F0F"/>
    <w:rsid w:val="0075479C"/>
    <w:rsid w:val="00754B36"/>
    <w:rsid w:val="00755109"/>
    <w:rsid w:val="00755F1F"/>
    <w:rsid w:val="00756029"/>
    <w:rsid w:val="00756CB5"/>
    <w:rsid w:val="0075711F"/>
    <w:rsid w:val="0075743B"/>
    <w:rsid w:val="00757BA6"/>
    <w:rsid w:val="00757FE0"/>
    <w:rsid w:val="007602E6"/>
    <w:rsid w:val="00760C32"/>
    <w:rsid w:val="00760CC5"/>
    <w:rsid w:val="00760E03"/>
    <w:rsid w:val="007611D5"/>
    <w:rsid w:val="00761706"/>
    <w:rsid w:val="0076174F"/>
    <w:rsid w:val="00761993"/>
    <w:rsid w:val="00761AA0"/>
    <w:rsid w:val="00761ABB"/>
    <w:rsid w:val="00761C15"/>
    <w:rsid w:val="00761F67"/>
    <w:rsid w:val="00762740"/>
    <w:rsid w:val="00762F32"/>
    <w:rsid w:val="0076301D"/>
    <w:rsid w:val="007634F0"/>
    <w:rsid w:val="00764400"/>
    <w:rsid w:val="00765D70"/>
    <w:rsid w:val="007666E4"/>
    <w:rsid w:val="0076701F"/>
    <w:rsid w:val="0076721F"/>
    <w:rsid w:val="00767BB0"/>
    <w:rsid w:val="00767E9B"/>
    <w:rsid w:val="00767EFA"/>
    <w:rsid w:val="00770133"/>
    <w:rsid w:val="00770542"/>
    <w:rsid w:val="007705CF"/>
    <w:rsid w:val="0077063C"/>
    <w:rsid w:val="007707EA"/>
    <w:rsid w:val="007709D7"/>
    <w:rsid w:val="00770C4F"/>
    <w:rsid w:val="007712C5"/>
    <w:rsid w:val="00771303"/>
    <w:rsid w:val="00771489"/>
    <w:rsid w:val="00771DD1"/>
    <w:rsid w:val="0077203E"/>
    <w:rsid w:val="00772F6D"/>
    <w:rsid w:val="00773888"/>
    <w:rsid w:val="00773A7B"/>
    <w:rsid w:val="00773B2A"/>
    <w:rsid w:val="00773BCB"/>
    <w:rsid w:val="00773FC1"/>
    <w:rsid w:val="00774495"/>
    <w:rsid w:val="00774C3A"/>
    <w:rsid w:val="00774ED4"/>
    <w:rsid w:val="0077529D"/>
    <w:rsid w:val="0077583D"/>
    <w:rsid w:val="0077594E"/>
    <w:rsid w:val="007759C7"/>
    <w:rsid w:val="00775E99"/>
    <w:rsid w:val="0077645E"/>
    <w:rsid w:val="00776E28"/>
    <w:rsid w:val="0077719E"/>
    <w:rsid w:val="00777C72"/>
    <w:rsid w:val="0078026D"/>
    <w:rsid w:val="007809CE"/>
    <w:rsid w:val="00782A02"/>
    <w:rsid w:val="00782A72"/>
    <w:rsid w:val="00782B4C"/>
    <w:rsid w:val="007835A3"/>
    <w:rsid w:val="00783627"/>
    <w:rsid w:val="0078433A"/>
    <w:rsid w:val="0078465B"/>
    <w:rsid w:val="0078591F"/>
    <w:rsid w:val="00786779"/>
    <w:rsid w:val="007869D4"/>
    <w:rsid w:val="00786C26"/>
    <w:rsid w:val="00786C84"/>
    <w:rsid w:val="007877A5"/>
    <w:rsid w:val="00787885"/>
    <w:rsid w:val="00790536"/>
    <w:rsid w:val="007906BD"/>
    <w:rsid w:val="00790A82"/>
    <w:rsid w:val="0079122E"/>
    <w:rsid w:val="007923B5"/>
    <w:rsid w:val="0079279B"/>
    <w:rsid w:val="00792B0C"/>
    <w:rsid w:val="00792E48"/>
    <w:rsid w:val="00792FD3"/>
    <w:rsid w:val="0079420A"/>
    <w:rsid w:val="00794B53"/>
    <w:rsid w:val="00795A88"/>
    <w:rsid w:val="00795F04"/>
    <w:rsid w:val="007962F1"/>
    <w:rsid w:val="00796A8C"/>
    <w:rsid w:val="007976F9"/>
    <w:rsid w:val="00797EE8"/>
    <w:rsid w:val="007A07D0"/>
    <w:rsid w:val="007A0D74"/>
    <w:rsid w:val="007A1E28"/>
    <w:rsid w:val="007A1FD7"/>
    <w:rsid w:val="007A26A6"/>
    <w:rsid w:val="007A301D"/>
    <w:rsid w:val="007A40DB"/>
    <w:rsid w:val="007A5625"/>
    <w:rsid w:val="007A56D2"/>
    <w:rsid w:val="007A5F2D"/>
    <w:rsid w:val="007A5FE8"/>
    <w:rsid w:val="007A6434"/>
    <w:rsid w:val="007A64A7"/>
    <w:rsid w:val="007A76C6"/>
    <w:rsid w:val="007A772E"/>
    <w:rsid w:val="007B0072"/>
    <w:rsid w:val="007B00EA"/>
    <w:rsid w:val="007B09F4"/>
    <w:rsid w:val="007B1161"/>
    <w:rsid w:val="007B16DA"/>
    <w:rsid w:val="007B1869"/>
    <w:rsid w:val="007B1E5B"/>
    <w:rsid w:val="007B1EC4"/>
    <w:rsid w:val="007B20EA"/>
    <w:rsid w:val="007B211D"/>
    <w:rsid w:val="007B22EC"/>
    <w:rsid w:val="007B2664"/>
    <w:rsid w:val="007B295D"/>
    <w:rsid w:val="007B2C11"/>
    <w:rsid w:val="007B2D30"/>
    <w:rsid w:val="007B3002"/>
    <w:rsid w:val="007B3225"/>
    <w:rsid w:val="007B3CDD"/>
    <w:rsid w:val="007B4AD5"/>
    <w:rsid w:val="007B5A25"/>
    <w:rsid w:val="007B5A8F"/>
    <w:rsid w:val="007B65AD"/>
    <w:rsid w:val="007B6B2D"/>
    <w:rsid w:val="007B70A1"/>
    <w:rsid w:val="007B72C0"/>
    <w:rsid w:val="007B73A7"/>
    <w:rsid w:val="007B75E3"/>
    <w:rsid w:val="007B7815"/>
    <w:rsid w:val="007B7AD6"/>
    <w:rsid w:val="007C01D0"/>
    <w:rsid w:val="007C08E0"/>
    <w:rsid w:val="007C182C"/>
    <w:rsid w:val="007C1A4A"/>
    <w:rsid w:val="007C2916"/>
    <w:rsid w:val="007C3157"/>
    <w:rsid w:val="007C3219"/>
    <w:rsid w:val="007C349C"/>
    <w:rsid w:val="007C35C6"/>
    <w:rsid w:val="007C362C"/>
    <w:rsid w:val="007C3DB1"/>
    <w:rsid w:val="007C4047"/>
    <w:rsid w:val="007C49A4"/>
    <w:rsid w:val="007C4CDE"/>
    <w:rsid w:val="007C52A6"/>
    <w:rsid w:val="007C54A7"/>
    <w:rsid w:val="007C59CA"/>
    <w:rsid w:val="007C666E"/>
    <w:rsid w:val="007C6E50"/>
    <w:rsid w:val="007C74E2"/>
    <w:rsid w:val="007D0A9B"/>
    <w:rsid w:val="007D120D"/>
    <w:rsid w:val="007D1498"/>
    <w:rsid w:val="007D14B8"/>
    <w:rsid w:val="007D16AF"/>
    <w:rsid w:val="007D262B"/>
    <w:rsid w:val="007D2C4F"/>
    <w:rsid w:val="007D2E56"/>
    <w:rsid w:val="007D32ED"/>
    <w:rsid w:val="007D3337"/>
    <w:rsid w:val="007D3420"/>
    <w:rsid w:val="007D379A"/>
    <w:rsid w:val="007D37F7"/>
    <w:rsid w:val="007D39A6"/>
    <w:rsid w:val="007D3D18"/>
    <w:rsid w:val="007D3D1F"/>
    <w:rsid w:val="007D5119"/>
    <w:rsid w:val="007D5654"/>
    <w:rsid w:val="007D5B9D"/>
    <w:rsid w:val="007D65C2"/>
    <w:rsid w:val="007D664E"/>
    <w:rsid w:val="007D68E4"/>
    <w:rsid w:val="007D6C60"/>
    <w:rsid w:val="007D6E68"/>
    <w:rsid w:val="007D6F8F"/>
    <w:rsid w:val="007D7317"/>
    <w:rsid w:val="007D73C9"/>
    <w:rsid w:val="007D7567"/>
    <w:rsid w:val="007D77BB"/>
    <w:rsid w:val="007E02FC"/>
    <w:rsid w:val="007E0DC5"/>
    <w:rsid w:val="007E12F2"/>
    <w:rsid w:val="007E1811"/>
    <w:rsid w:val="007E1B58"/>
    <w:rsid w:val="007E2099"/>
    <w:rsid w:val="007E257D"/>
    <w:rsid w:val="007E2D77"/>
    <w:rsid w:val="007E30C0"/>
    <w:rsid w:val="007E333C"/>
    <w:rsid w:val="007E36C6"/>
    <w:rsid w:val="007E37EF"/>
    <w:rsid w:val="007E3AF0"/>
    <w:rsid w:val="007E44A1"/>
    <w:rsid w:val="007E44D4"/>
    <w:rsid w:val="007E48C9"/>
    <w:rsid w:val="007E4B20"/>
    <w:rsid w:val="007E5167"/>
    <w:rsid w:val="007E524B"/>
    <w:rsid w:val="007E531D"/>
    <w:rsid w:val="007E53E4"/>
    <w:rsid w:val="007E5FD3"/>
    <w:rsid w:val="007E618B"/>
    <w:rsid w:val="007E6DA4"/>
    <w:rsid w:val="007E6EBD"/>
    <w:rsid w:val="007F01C0"/>
    <w:rsid w:val="007F0358"/>
    <w:rsid w:val="007F0D7C"/>
    <w:rsid w:val="007F1A27"/>
    <w:rsid w:val="007F32C8"/>
    <w:rsid w:val="007F4400"/>
    <w:rsid w:val="007F51D8"/>
    <w:rsid w:val="007F5865"/>
    <w:rsid w:val="007F74FB"/>
    <w:rsid w:val="007F758D"/>
    <w:rsid w:val="00800351"/>
    <w:rsid w:val="0080122D"/>
    <w:rsid w:val="0080198B"/>
    <w:rsid w:val="008020AB"/>
    <w:rsid w:val="00802238"/>
    <w:rsid w:val="0080253D"/>
    <w:rsid w:val="008025BB"/>
    <w:rsid w:val="008031A1"/>
    <w:rsid w:val="00803878"/>
    <w:rsid w:val="008038E9"/>
    <w:rsid w:val="00803B08"/>
    <w:rsid w:val="008045F4"/>
    <w:rsid w:val="008047B1"/>
    <w:rsid w:val="00804C61"/>
    <w:rsid w:val="00804D92"/>
    <w:rsid w:val="00804F54"/>
    <w:rsid w:val="0080588F"/>
    <w:rsid w:val="0080613D"/>
    <w:rsid w:val="00806545"/>
    <w:rsid w:val="00806656"/>
    <w:rsid w:val="00806EC2"/>
    <w:rsid w:val="00806F35"/>
    <w:rsid w:val="00807809"/>
    <w:rsid w:val="00807A21"/>
    <w:rsid w:val="00807AA1"/>
    <w:rsid w:val="00810319"/>
    <w:rsid w:val="0081052F"/>
    <w:rsid w:val="008106DB"/>
    <w:rsid w:val="0081096D"/>
    <w:rsid w:val="008111F6"/>
    <w:rsid w:val="00811265"/>
    <w:rsid w:val="00811425"/>
    <w:rsid w:val="0081165E"/>
    <w:rsid w:val="008116E0"/>
    <w:rsid w:val="0081179E"/>
    <w:rsid w:val="00811CA5"/>
    <w:rsid w:val="008121E1"/>
    <w:rsid w:val="0081292F"/>
    <w:rsid w:val="00812CF8"/>
    <w:rsid w:val="008135F1"/>
    <w:rsid w:val="0081383D"/>
    <w:rsid w:val="00813A69"/>
    <w:rsid w:val="008142A2"/>
    <w:rsid w:val="00814374"/>
    <w:rsid w:val="00815064"/>
    <w:rsid w:val="00815EDF"/>
    <w:rsid w:val="00816633"/>
    <w:rsid w:val="00817266"/>
    <w:rsid w:val="00817692"/>
    <w:rsid w:val="00820882"/>
    <w:rsid w:val="00820B27"/>
    <w:rsid w:val="00820C1C"/>
    <w:rsid w:val="00820D15"/>
    <w:rsid w:val="00820F93"/>
    <w:rsid w:val="0082144F"/>
    <w:rsid w:val="0082151E"/>
    <w:rsid w:val="00821BEC"/>
    <w:rsid w:val="00822219"/>
    <w:rsid w:val="0082222F"/>
    <w:rsid w:val="00822236"/>
    <w:rsid w:val="00822AE5"/>
    <w:rsid w:val="008245C7"/>
    <w:rsid w:val="00824B1A"/>
    <w:rsid w:val="00824F49"/>
    <w:rsid w:val="008256CA"/>
    <w:rsid w:val="0082570E"/>
    <w:rsid w:val="008262EF"/>
    <w:rsid w:val="00826DC4"/>
    <w:rsid w:val="0082746C"/>
    <w:rsid w:val="00830253"/>
    <w:rsid w:val="008311A0"/>
    <w:rsid w:val="00831839"/>
    <w:rsid w:val="00831A3A"/>
    <w:rsid w:val="00831D75"/>
    <w:rsid w:val="00832246"/>
    <w:rsid w:val="008323A6"/>
    <w:rsid w:val="00832FD2"/>
    <w:rsid w:val="00833C50"/>
    <w:rsid w:val="008342BF"/>
    <w:rsid w:val="008347FA"/>
    <w:rsid w:val="0083522C"/>
    <w:rsid w:val="008353EC"/>
    <w:rsid w:val="00835595"/>
    <w:rsid w:val="00835701"/>
    <w:rsid w:val="00835A8E"/>
    <w:rsid w:val="00835B7D"/>
    <w:rsid w:val="0083665D"/>
    <w:rsid w:val="00836A54"/>
    <w:rsid w:val="00837D20"/>
    <w:rsid w:val="00837F5F"/>
    <w:rsid w:val="00837F8C"/>
    <w:rsid w:val="00840620"/>
    <w:rsid w:val="008407BB"/>
    <w:rsid w:val="00841970"/>
    <w:rsid w:val="0084297F"/>
    <w:rsid w:val="00842B71"/>
    <w:rsid w:val="00842DA8"/>
    <w:rsid w:val="00844256"/>
    <w:rsid w:val="00844ADD"/>
    <w:rsid w:val="00845085"/>
    <w:rsid w:val="00845692"/>
    <w:rsid w:val="00845C37"/>
    <w:rsid w:val="00845ECD"/>
    <w:rsid w:val="008462CF"/>
    <w:rsid w:val="00846719"/>
    <w:rsid w:val="00846E68"/>
    <w:rsid w:val="008476D1"/>
    <w:rsid w:val="00847DB9"/>
    <w:rsid w:val="00850015"/>
    <w:rsid w:val="008504D4"/>
    <w:rsid w:val="00850C6B"/>
    <w:rsid w:val="008511CE"/>
    <w:rsid w:val="0085149C"/>
    <w:rsid w:val="00851508"/>
    <w:rsid w:val="00852A49"/>
    <w:rsid w:val="00852C9A"/>
    <w:rsid w:val="00852D18"/>
    <w:rsid w:val="00853F04"/>
    <w:rsid w:val="00853FDC"/>
    <w:rsid w:val="00854C42"/>
    <w:rsid w:val="008558F0"/>
    <w:rsid w:val="00855C41"/>
    <w:rsid w:val="008563F9"/>
    <w:rsid w:val="00856986"/>
    <w:rsid w:val="0085776A"/>
    <w:rsid w:val="008579A6"/>
    <w:rsid w:val="0086030E"/>
    <w:rsid w:val="00860ABB"/>
    <w:rsid w:val="00860E8A"/>
    <w:rsid w:val="008623E3"/>
    <w:rsid w:val="008624C7"/>
    <w:rsid w:val="008625E4"/>
    <w:rsid w:val="0086278E"/>
    <w:rsid w:val="00862950"/>
    <w:rsid w:val="00862A43"/>
    <w:rsid w:val="00862AB8"/>
    <w:rsid w:val="008632F5"/>
    <w:rsid w:val="00863346"/>
    <w:rsid w:val="00863549"/>
    <w:rsid w:val="00863793"/>
    <w:rsid w:val="008639AD"/>
    <w:rsid w:val="0086421C"/>
    <w:rsid w:val="00864302"/>
    <w:rsid w:val="0086513A"/>
    <w:rsid w:val="0086570D"/>
    <w:rsid w:val="00865EA9"/>
    <w:rsid w:val="00866344"/>
    <w:rsid w:val="00867464"/>
    <w:rsid w:val="00867ABC"/>
    <w:rsid w:val="00871464"/>
    <w:rsid w:val="00871FA3"/>
    <w:rsid w:val="00871FDE"/>
    <w:rsid w:val="008729DC"/>
    <w:rsid w:val="00872F48"/>
    <w:rsid w:val="008731A0"/>
    <w:rsid w:val="00873346"/>
    <w:rsid w:val="00873583"/>
    <w:rsid w:val="00873892"/>
    <w:rsid w:val="00873C10"/>
    <w:rsid w:val="00874181"/>
    <w:rsid w:val="00874651"/>
    <w:rsid w:val="00875129"/>
    <w:rsid w:val="00875196"/>
    <w:rsid w:val="00875982"/>
    <w:rsid w:val="00875B79"/>
    <w:rsid w:val="00875C81"/>
    <w:rsid w:val="00876B91"/>
    <w:rsid w:val="00876C6D"/>
    <w:rsid w:val="00876D66"/>
    <w:rsid w:val="008770DE"/>
    <w:rsid w:val="00877D6C"/>
    <w:rsid w:val="00880661"/>
    <w:rsid w:val="00881119"/>
    <w:rsid w:val="00882426"/>
    <w:rsid w:val="0088263B"/>
    <w:rsid w:val="00882688"/>
    <w:rsid w:val="00882BEF"/>
    <w:rsid w:val="0088325B"/>
    <w:rsid w:val="00884AAB"/>
    <w:rsid w:val="00884C76"/>
    <w:rsid w:val="00884DB6"/>
    <w:rsid w:val="00884ED7"/>
    <w:rsid w:val="00885100"/>
    <w:rsid w:val="0088533D"/>
    <w:rsid w:val="008855BA"/>
    <w:rsid w:val="00885A93"/>
    <w:rsid w:val="00885FB8"/>
    <w:rsid w:val="0088637A"/>
    <w:rsid w:val="00886A8D"/>
    <w:rsid w:val="0088703F"/>
    <w:rsid w:val="0088741E"/>
    <w:rsid w:val="00887969"/>
    <w:rsid w:val="00887A0A"/>
    <w:rsid w:val="00887D9C"/>
    <w:rsid w:val="00890510"/>
    <w:rsid w:val="008906A9"/>
    <w:rsid w:val="00891B12"/>
    <w:rsid w:val="00891CD2"/>
    <w:rsid w:val="008924BE"/>
    <w:rsid w:val="008926A6"/>
    <w:rsid w:val="00892761"/>
    <w:rsid w:val="008950E3"/>
    <w:rsid w:val="00895162"/>
    <w:rsid w:val="00895A86"/>
    <w:rsid w:val="00896087"/>
    <w:rsid w:val="00896124"/>
    <w:rsid w:val="00896542"/>
    <w:rsid w:val="008969F8"/>
    <w:rsid w:val="00896B79"/>
    <w:rsid w:val="008972A0"/>
    <w:rsid w:val="008973DE"/>
    <w:rsid w:val="00897550"/>
    <w:rsid w:val="00897C5C"/>
    <w:rsid w:val="008A00CF"/>
    <w:rsid w:val="008A043E"/>
    <w:rsid w:val="008A0505"/>
    <w:rsid w:val="008A0C89"/>
    <w:rsid w:val="008A1826"/>
    <w:rsid w:val="008A2804"/>
    <w:rsid w:val="008A2906"/>
    <w:rsid w:val="008A297F"/>
    <w:rsid w:val="008A29C0"/>
    <w:rsid w:val="008A2E2D"/>
    <w:rsid w:val="008A35E2"/>
    <w:rsid w:val="008A36E0"/>
    <w:rsid w:val="008A40F0"/>
    <w:rsid w:val="008A417A"/>
    <w:rsid w:val="008A4512"/>
    <w:rsid w:val="008A479A"/>
    <w:rsid w:val="008A4A4B"/>
    <w:rsid w:val="008A4A4F"/>
    <w:rsid w:val="008A4AD4"/>
    <w:rsid w:val="008A4EC0"/>
    <w:rsid w:val="008A6111"/>
    <w:rsid w:val="008A614F"/>
    <w:rsid w:val="008A6372"/>
    <w:rsid w:val="008A64CC"/>
    <w:rsid w:val="008A6513"/>
    <w:rsid w:val="008A6655"/>
    <w:rsid w:val="008A675A"/>
    <w:rsid w:val="008A6E5B"/>
    <w:rsid w:val="008A78AC"/>
    <w:rsid w:val="008A7BF7"/>
    <w:rsid w:val="008A7FF3"/>
    <w:rsid w:val="008B0079"/>
    <w:rsid w:val="008B04BF"/>
    <w:rsid w:val="008B0553"/>
    <w:rsid w:val="008B0702"/>
    <w:rsid w:val="008B0AB8"/>
    <w:rsid w:val="008B1217"/>
    <w:rsid w:val="008B194D"/>
    <w:rsid w:val="008B2106"/>
    <w:rsid w:val="008B2687"/>
    <w:rsid w:val="008B2AE9"/>
    <w:rsid w:val="008B38D9"/>
    <w:rsid w:val="008B45AC"/>
    <w:rsid w:val="008B522D"/>
    <w:rsid w:val="008B5367"/>
    <w:rsid w:val="008B6020"/>
    <w:rsid w:val="008B66AB"/>
    <w:rsid w:val="008B7584"/>
    <w:rsid w:val="008B7C8D"/>
    <w:rsid w:val="008C10E8"/>
    <w:rsid w:val="008C165C"/>
    <w:rsid w:val="008C1BDE"/>
    <w:rsid w:val="008C2516"/>
    <w:rsid w:val="008C2B09"/>
    <w:rsid w:val="008C2EAE"/>
    <w:rsid w:val="008C2EE1"/>
    <w:rsid w:val="008C2FBF"/>
    <w:rsid w:val="008C3360"/>
    <w:rsid w:val="008C33D8"/>
    <w:rsid w:val="008C3792"/>
    <w:rsid w:val="008C3F5C"/>
    <w:rsid w:val="008C40FD"/>
    <w:rsid w:val="008C5167"/>
    <w:rsid w:val="008C5364"/>
    <w:rsid w:val="008C68E7"/>
    <w:rsid w:val="008C71B3"/>
    <w:rsid w:val="008C733F"/>
    <w:rsid w:val="008C75EF"/>
    <w:rsid w:val="008C7615"/>
    <w:rsid w:val="008C7B98"/>
    <w:rsid w:val="008D0970"/>
    <w:rsid w:val="008D0E2C"/>
    <w:rsid w:val="008D1A9B"/>
    <w:rsid w:val="008D1FB1"/>
    <w:rsid w:val="008D2484"/>
    <w:rsid w:val="008D3E31"/>
    <w:rsid w:val="008D3E54"/>
    <w:rsid w:val="008D3F39"/>
    <w:rsid w:val="008D4B9B"/>
    <w:rsid w:val="008D52CF"/>
    <w:rsid w:val="008D5F75"/>
    <w:rsid w:val="008D5FA9"/>
    <w:rsid w:val="008D6158"/>
    <w:rsid w:val="008D68C8"/>
    <w:rsid w:val="008D6910"/>
    <w:rsid w:val="008D6EFF"/>
    <w:rsid w:val="008D704E"/>
    <w:rsid w:val="008D768E"/>
    <w:rsid w:val="008D79DA"/>
    <w:rsid w:val="008E00F2"/>
    <w:rsid w:val="008E09C2"/>
    <w:rsid w:val="008E111F"/>
    <w:rsid w:val="008E17EB"/>
    <w:rsid w:val="008E22AF"/>
    <w:rsid w:val="008E251C"/>
    <w:rsid w:val="008E2B14"/>
    <w:rsid w:val="008E320F"/>
    <w:rsid w:val="008E38FF"/>
    <w:rsid w:val="008E39AC"/>
    <w:rsid w:val="008E3B32"/>
    <w:rsid w:val="008E52CB"/>
    <w:rsid w:val="008E5896"/>
    <w:rsid w:val="008E58E6"/>
    <w:rsid w:val="008E618F"/>
    <w:rsid w:val="008E66FC"/>
    <w:rsid w:val="008E6724"/>
    <w:rsid w:val="008E69E9"/>
    <w:rsid w:val="008E6B91"/>
    <w:rsid w:val="008E7984"/>
    <w:rsid w:val="008E7A55"/>
    <w:rsid w:val="008E7F3E"/>
    <w:rsid w:val="008F0278"/>
    <w:rsid w:val="008F061E"/>
    <w:rsid w:val="008F06EA"/>
    <w:rsid w:val="008F24B3"/>
    <w:rsid w:val="008F2871"/>
    <w:rsid w:val="008F31CC"/>
    <w:rsid w:val="008F35F8"/>
    <w:rsid w:val="008F4C27"/>
    <w:rsid w:val="008F4CAB"/>
    <w:rsid w:val="008F4CF0"/>
    <w:rsid w:val="008F5297"/>
    <w:rsid w:val="008F53F0"/>
    <w:rsid w:val="008F5617"/>
    <w:rsid w:val="008F675A"/>
    <w:rsid w:val="008F676C"/>
    <w:rsid w:val="008F6B90"/>
    <w:rsid w:val="008F6BB6"/>
    <w:rsid w:val="008F6C42"/>
    <w:rsid w:val="008F6CF0"/>
    <w:rsid w:val="008F6DB6"/>
    <w:rsid w:val="008F705B"/>
    <w:rsid w:val="008F74C8"/>
    <w:rsid w:val="008F7F91"/>
    <w:rsid w:val="00900B02"/>
    <w:rsid w:val="009016B9"/>
    <w:rsid w:val="009017B1"/>
    <w:rsid w:val="00901E0B"/>
    <w:rsid w:val="00901EC9"/>
    <w:rsid w:val="009023B5"/>
    <w:rsid w:val="0090247F"/>
    <w:rsid w:val="00902BC0"/>
    <w:rsid w:val="00902EAD"/>
    <w:rsid w:val="00903370"/>
    <w:rsid w:val="00903849"/>
    <w:rsid w:val="00903DA7"/>
    <w:rsid w:val="0090482D"/>
    <w:rsid w:val="0090484C"/>
    <w:rsid w:val="00904CA5"/>
    <w:rsid w:val="009050F5"/>
    <w:rsid w:val="00905110"/>
    <w:rsid w:val="0090582B"/>
    <w:rsid w:val="0090583A"/>
    <w:rsid w:val="0090587C"/>
    <w:rsid w:val="009064FB"/>
    <w:rsid w:val="00907222"/>
    <w:rsid w:val="0090792A"/>
    <w:rsid w:val="009104C9"/>
    <w:rsid w:val="00910575"/>
    <w:rsid w:val="00910E08"/>
    <w:rsid w:val="00910F83"/>
    <w:rsid w:val="00911A89"/>
    <w:rsid w:val="00911AFA"/>
    <w:rsid w:val="00911FCF"/>
    <w:rsid w:val="00912056"/>
    <w:rsid w:val="009120B1"/>
    <w:rsid w:val="00912992"/>
    <w:rsid w:val="00912AA3"/>
    <w:rsid w:val="00912AE9"/>
    <w:rsid w:val="00913628"/>
    <w:rsid w:val="009137FA"/>
    <w:rsid w:val="009138DD"/>
    <w:rsid w:val="00913EBA"/>
    <w:rsid w:val="00913FE7"/>
    <w:rsid w:val="009148B9"/>
    <w:rsid w:val="00914F77"/>
    <w:rsid w:val="0091521D"/>
    <w:rsid w:val="00915550"/>
    <w:rsid w:val="00915599"/>
    <w:rsid w:val="00915677"/>
    <w:rsid w:val="0091595F"/>
    <w:rsid w:val="00915CEE"/>
    <w:rsid w:val="00915CEF"/>
    <w:rsid w:val="00915F8F"/>
    <w:rsid w:val="0091788E"/>
    <w:rsid w:val="0092038B"/>
    <w:rsid w:val="009203A4"/>
    <w:rsid w:val="009213E4"/>
    <w:rsid w:val="00921E33"/>
    <w:rsid w:val="00922E93"/>
    <w:rsid w:val="00922F80"/>
    <w:rsid w:val="00923361"/>
    <w:rsid w:val="0092379E"/>
    <w:rsid w:val="00923F61"/>
    <w:rsid w:val="009243E6"/>
    <w:rsid w:val="009244EA"/>
    <w:rsid w:val="00924902"/>
    <w:rsid w:val="00924C34"/>
    <w:rsid w:val="00924D35"/>
    <w:rsid w:val="009250B9"/>
    <w:rsid w:val="0092571E"/>
    <w:rsid w:val="00925942"/>
    <w:rsid w:val="009265A4"/>
    <w:rsid w:val="0092668E"/>
    <w:rsid w:val="00926C20"/>
    <w:rsid w:val="00926D59"/>
    <w:rsid w:val="0092715F"/>
    <w:rsid w:val="00927188"/>
    <w:rsid w:val="00927236"/>
    <w:rsid w:val="0092753A"/>
    <w:rsid w:val="00927656"/>
    <w:rsid w:val="009279F0"/>
    <w:rsid w:val="00927AC2"/>
    <w:rsid w:val="00931F2C"/>
    <w:rsid w:val="009323BF"/>
    <w:rsid w:val="0093261C"/>
    <w:rsid w:val="0093307E"/>
    <w:rsid w:val="0093322B"/>
    <w:rsid w:val="009333DF"/>
    <w:rsid w:val="009335D4"/>
    <w:rsid w:val="0093386B"/>
    <w:rsid w:val="00933C83"/>
    <w:rsid w:val="0093430F"/>
    <w:rsid w:val="00934338"/>
    <w:rsid w:val="009343B3"/>
    <w:rsid w:val="009349EA"/>
    <w:rsid w:val="00934A00"/>
    <w:rsid w:val="00934D78"/>
    <w:rsid w:val="00935023"/>
    <w:rsid w:val="009353DB"/>
    <w:rsid w:val="00935542"/>
    <w:rsid w:val="00935D80"/>
    <w:rsid w:val="009364B7"/>
    <w:rsid w:val="009367B3"/>
    <w:rsid w:val="0093710E"/>
    <w:rsid w:val="009377A9"/>
    <w:rsid w:val="00937E5D"/>
    <w:rsid w:val="00937E9A"/>
    <w:rsid w:val="00937FA7"/>
    <w:rsid w:val="0094060F"/>
    <w:rsid w:val="00941500"/>
    <w:rsid w:val="009418B6"/>
    <w:rsid w:val="009418D8"/>
    <w:rsid w:val="009419AC"/>
    <w:rsid w:val="00941F0D"/>
    <w:rsid w:val="0094379F"/>
    <w:rsid w:val="0094392B"/>
    <w:rsid w:val="00944D74"/>
    <w:rsid w:val="00944F1A"/>
    <w:rsid w:val="00945079"/>
    <w:rsid w:val="00945ABA"/>
    <w:rsid w:val="00945B0F"/>
    <w:rsid w:val="009467A3"/>
    <w:rsid w:val="00946C28"/>
    <w:rsid w:val="00947163"/>
    <w:rsid w:val="00947224"/>
    <w:rsid w:val="0094745F"/>
    <w:rsid w:val="00947C6C"/>
    <w:rsid w:val="009502E4"/>
    <w:rsid w:val="009505CB"/>
    <w:rsid w:val="00950DB7"/>
    <w:rsid w:val="00950F90"/>
    <w:rsid w:val="009514AE"/>
    <w:rsid w:val="009515D5"/>
    <w:rsid w:val="00951C22"/>
    <w:rsid w:val="00951C42"/>
    <w:rsid w:val="00951D65"/>
    <w:rsid w:val="009539C8"/>
    <w:rsid w:val="00954331"/>
    <w:rsid w:val="0095566C"/>
    <w:rsid w:val="00955A4B"/>
    <w:rsid w:val="00955B58"/>
    <w:rsid w:val="00956324"/>
    <w:rsid w:val="00956648"/>
    <w:rsid w:val="00956A83"/>
    <w:rsid w:val="00956A8F"/>
    <w:rsid w:val="00956E44"/>
    <w:rsid w:val="00956F88"/>
    <w:rsid w:val="009570FD"/>
    <w:rsid w:val="00957245"/>
    <w:rsid w:val="009579E1"/>
    <w:rsid w:val="00957EF5"/>
    <w:rsid w:val="009609BD"/>
    <w:rsid w:val="00960EB7"/>
    <w:rsid w:val="00961945"/>
    <w:rsid w:val="00961AE5"/>
    <w:rsid w:val="00961B85"/>
    <w:rsid w:val="00961D25"/>
    <w:rsid w:val="00961E5B"/>
    <w:rsid w:val="00962162"/>
    <w:rsid w:val="00962CAE"/>
    <w:rsid w:val="00963E70"/>
    <w:rsid w:val="00966088"/>
    <w:rsid w:val="00966315"/>
    <w:rsid w:val="009664B1"/>
    <w:rsid w:val="0096679D"/>
    <w:rsid w:val="009700BA"/>
    <w:rsid w:val="00970F24"/>
    <w:rsid w:val="009711B4"/>
    <w:rsid w:val="00971520"/>
    <w:rsid w:val="009721D2"/>
    <w:rsid w:val="00972BAC"/>
    <w:rsid w:val="009731CF"/>
    <w:rsid w:val="00973A5B"/>
    <w:rsid w:val="00974768"/>
    <w:rsid w:val="009751CE"/>
    <w:rsid w:val="009753B9"/>
    <w:rsid w:val="00975879"/>
    <w:rsid w:val="00975A6C"/>
    <w:rsid w:val="0097630C"/>
    <w:rsid w:val="00976D5A"/>
    <w:rsid w:val="00976E03"/>
    <w:rsid w:val="0097709F"/>
    <w:rsid w:val="00977759"/>
    <w:rsid w:val="00977EA2"/>
    <w:rsid w:val="009800FB"/>
    <w:rsid w:val="00980380"/>
    <w:rsid w:val="009805BF"/>
    <w:rsid w:val="0098077C"/>
    <w:rsid w:val="00980FA0"/>
    <w:rsid w:val="0098187B"/>
    <w:rsid w:val="0098190F"/>
    <w:rsid w:val="00981A37"/>
    <w:rsid w:val="00982C80"/>
    <w:rsid w:val="00983EFF"/>
    <w:rsid w:val="009841CA"/>
    <w:rsid w:val="00984389"/>
    <w:rsid w:val="009846A3"/>
    <w:rsid w:val="0098490E"/>
    <w:rsid w:val="00984B0D"/>
    <w:rsid w:val="00985733"/>
    <w:rsid w:val="00985C66"/>
    <w:rsid w:val="0098616F"/>
    <w:rsid w:val="009868FE"/>
    <w:rsid w:val="00986A2B"/>
    <w:rsid w:val="0098711A"/>
    <w:rsid w:val="00987781"/>
    <w:rsid w:val="009878EE"/>
    <w:rsid w:val="00987BA4"/>
    <w:rsid w:val="00990143"/>
    <w:rsid w:val="00990492"/>
    <w:rsid w:val="0099059B"/>
    <w:rsid w:val="009906C5"/>
    <w:rsid w:val="009907EA"/>
    <w:rsid w:val="00990BDF"/>
    <w:rsid w:val="00991949"/>
    <w:rsid w:val="00991A1C"/>
    <w:rsid w:val="00991C6D"/>
    <w:rsid w:val="00992433"/>
    <w:rsid w:val="00992708"/>
    <w:rsid w:val="00992CFA"/>
    <w:rsid w:val="00994061"/>
    <w:rsid w:val="00994388"/>
    <w:rsid w:val="0099481A"/>
    <w:rsid w:val="00994838"/>
    <w:rsid w:val="00994CFB"/>
    <w:rsid w:val="0099626F"/>
    <w:rsid w:val="00996409"/>
    <w:rsid w:val="00996BC9"/>
    <w:rsid w:val="00996F36"/>
    <w:rsid w:val="00996F63"/>
    <w:rsid w:val="00996FAD"/>
    <w:rsid w:val="00997434"/>
    <w:rsid w:val="00997BC3"/>
    <w:rsid w:val="00997CE2"/>
    <w:rsid w:val="00997D39"/>
    <w:rsid w:val="00997D51"/>
    <w:rsid w:val="00997E92"/>
    <w:rsid w:val="00997EDB"/>
    <w:rsid w:val="00997F2A"/>
    <w:rsid w:val="009A0154"/>
    <w:rsid w:val="009A07F3"/>
    <w:rsid w:val="009A0943"/>
    <w:rsid w:val="009A0EB1"/>
    <w:rsid w:val="009A1BD2"/>
    <w:rsid w:val="009A1BD8"/>
    <w:rsid w:val="009A1F22"/>
    <w:rsid w:val="009A1F2A"/>
    <w:rsid w:val="009A2613"/>
    <w:rsid w:val="009A35CE"/>
    <w:rsid w:val="009A3E74"/>
    <w:rsid w:val="009A427D"/>
    <w:rsid w:val="009A48A0"/>
    <w:rsid w:val="009A496C"/>
    <w:rsid w:val="009A4A71"/>
    <w:rsid w:val="009A4D8A"/>
    <w:rsid w:val="009A5149"/>
    <w:rsid w:val="009A55C7"/>
    <w:rsid w:val="009A5759"/>
    <w:rsid w:val="009A5A8C"/>
    <w:rsid w:val="009A5B45"/>
    <w:rsid w:val="009A5DEA"/>
    <w:rsid w:val="009A5F50"/>
    <w:rsid w:val="009A6B36"/>
    <w:rsid w:val="009A72AB"/>
    <w:rsid w:val="009A769E"/>
    <w:rsid w:val="009A7AAA"/>
    <w:rsid w:val="009B013B"/>
    <w:rsid w:val="009B0674"/>
    <w:rsid w:val="009B118F"/>
    <w:rsid w:val="009B2436"/>
    <w:rsid w:val="009B2DB9"/>
    <w:rsid w:val="009B2F31"/>
    <w:rsid w:val="009B33D9"/>
    <w:rsid w:val="009B345C"/>
    <w:rsid w:val="009B362F"/>
    <w:rsid w:val="009B3DB0"/>
    <w:rsid w:val="009B486B"/>
    <w:rsid w:val="009B4B49"/>
    <w:rsid w:val="009B4D09"/>
    <w:rsid w:val="009B535F"/>
    <w:rsid w:val="009B55FA"/>
    <w:rsid w:val="009B5F29"/>
    <w:rsid w:val="009B635E"/>
    <w:rsid w:val="009B6859"/>
    <w:rsid w:val="009B6E33"/>
    <w:rsid w:val="009B7221"/>
    <w:rsid w:val="009B7459"/>
    <w:rsid w:val="009B7E25"/>
    <w:rsid w:val="009C0063"/>
    <w:rsid w:val="009C0622"/>
    <w:rsid w:val="009C0D8D"/>
    <w:rsid w:val="009C1AAE"/>
    <w:rsid w:val="009C1BE6"/>
    <w:rsid w:val="009C1CCA"/>
    <w:rsid w:val="009C2110"/>
    <w:rsid w:val="009C2DF4"/>
    <w:rsid w:val="009C434B"/>
    <w:rsid w:val="009C4791"/>
    <w:rsid w:val="009C487C"/>
    <w:rsid w:val="009C4A23"/>
    <w:rsid w:val="009C55DD"/>
    <w:rsid w:val="009C5765"/>
    <w:rsid w:val="009C6B2C"/>
    <w:rsid w:val="009C77A8"/>
    <w:rsid w:val="009C7D06"/>
    <w:rsid w:val="009C7E56"/>
    <w:rsid w:val="009D0465"/>
    <w:rsid w:val="009D0DEA"/>
    <w:rsid w:val="009D0EF2"/>
    <w:rsid w:val="009D1437"/>
    <w:rsid w:val="009D17F8"/>
    <w:rsid w:val="009D186A"/>
    <w:rsid w:val="009D1B44"/>
    <w:rsid w:val="009D1D5D"/>
    <w:rsid w:val="009D2111"/>
    <w:rsid w:val="009D213E"/>
    <w:rsid w:val="009D324D"/>
    <w:rsid w:val="009D43EE"/>
    <w:rsid w:val="009D4768"/>
    <w:rsid w:val="009D4F49"/>
    <w:rsid w:val="009D5370"/>
    <w:rsid w:val="009D5407"/>
    <w:rsid w:val="009D59FF"/>
    <w:rsid w:val="009D6205"/>
    <w:rsid w:val="009D6392"/>
    <w:rsid w:val="009D6959"/>
    <w:rsid w:val="009D6E3A"/>
    <w:rsid w:val="009D74B8"/>
    <w:rsid w:val="009D76B8"/>
    <w:rsid w:val="009D778A"/>
    <w:rsid w:val="009D77C7"/>
    <w:rsid w:val="009D7900"/>
    <w:rsid w:val="009E005C"/>
    <w:rsid w:val="009E0B38"/>
    <w:rsid w:val="009E22DA"/>
    <w:rsid w:val="009E2F70"/>
    <w:rsid w:val="009E3261"/>
    <w:rsid w:val="009E32BC"/>
    <w:rsid w:val="009E3599"/>
    <w:rsid w:val="009E3E1A"/>
    <w:rsid w:val="009E3F14"/>
    <w:rsid w:val="009E4691"/>
    <w:rsid w:val="009E47EB"/>
    <w:rsid w:val="009E4B82"/>
    <w:rsid w:val="009E4DC0"/>
    <w:rsid w:val="009E50B5"/>
    <w:rsid w:val="009E5145"/>
    <w:rsid w:val="009E55BE"/>
    <w:rsid w:val="009E5A42"/>
    <w:rsid w:val="009E5BD9"/>
    <w:rsid w:val="009E5D1A"/>
    <w:rsid w:val="009E5D8E"/>
    <w:rsid w:val="009E66CC"/>
    <w:rsid w:val="009E69C1"/>
    <w:rsid w:val="009E6B4E"/>
    <w:rsid w:val="009E73E9"/>
    <w:rsid w:val="009E74EB"/>
    <w:rsid w:val="009E77AC"/>
    <w:rsid w:val="009E7978"/>
    <w:rsid w:val="009E7B5C"/>
    <w:rsid w:val="009E7EB7"/>
    <w:rsid w:val="009F0250"/>
    <w:rsid w:val="009F03A6"/>
    <w:rsid w:val="009F0519"/>
    <w:rsid w:val="009F09D1"/>
    <w:rsid w:val="009F2C0E"/>
    <w:rsid w:val="009F2F2D"/>
    <w:rsid w:val="009F306E"/>
    <w:rsid w:val="009F3C6E"/>
    <w:rsid w:val="009F41E0"/>
    <w:rsid w:val="009F4994"/>
    <w:rsid w:val="009F4FD8"/>
    <w:rsid w:val="009F59CE"/>
    <w:rsid w:val="009F5C42"/>
    <w:rsid w:val="009F5EDB"/>
    <w:rsid w:val="009F719F"/>
    <w:rsid w:val="009F7DE8"/>
    <w:rsid w:val="00A0025C"/>
    <w:rsid w:val="00A006E2"/>
    <w:rsid w:val="00A01F4E"/>
    <w:rsid w:val="00A02687"/>
    <w:rsid w:val="00A02BDA"/>
    <w:rsid w:val="00A02F03"/>
    <w:rsid w:val="00A03097"/>
    <w:rsid w:val="00A0382A"/>
    <w:rsid w:val="00A03C06"/>
    <w:rsid w:val="00A042FE"/>
    <w:rsid w:val="00A0434C"/>
    <w:rsid w:val="00A04595"/>
    <w:rsid w:val="00A04EFA"/>
    <w:rsid w:val="00A053ED"/>
    <w:rsid w:val="00A05B55"/>
    <w:rsid w:val="00A05C33"/>
    <w:rsid w:val="00A06116"/>
    <w:rsid w:val="00A065D6"/>
    <w:rsid w:val="00A06C08"/>
    <w:rsid w:val="00A06FBF"/>
    <w:rsid w:val="00A072A1"/>
    <w:rsid w:val="00A0731C"/>
    <w:rsid w:val="00A0763C"/>
    <w:rsid w:val="00A076BE"/>
    <w:rsid w:val="00A07B8E"/>
    <w:rsid w:val="00A111F5"/>
    <w:rsid w:val="00A1204C"/>
    <w:rsid w:val="00A120A5"/>
    <w:rsid w:val="00A1241C"/>
    <w:rsid w:val="00A12580"/>
    <w:rsid w:val="00A12AF3"/>
    <w:rsid w:val="00A12BE4"/>
    <w:rsid w:val="00A12ECE"/>
    <w:rsid w:val="00A13918"/>
    <w:rsid w:val="00A13AF3"/>
    <w:rsid w:val="00A1424E"/>
    <w:rsid w:val="00A14611"/>
    <w:rsid w:val="00A14D52"/>
    <w:rsid w:val="00A153DF"/>
    <w:rsid w:val="00A1590F"/>
    <w:rsid w:val="00A165F5"/>
    <w:rsid w:val="00A16D58"/>
    <w:rsid w:val="00A17060"/>
    <w:rsid w:val="00A17F6C"/>
    <w:rsid w:val="00A2017E"/>
    <w:rsid w:val="00A20279"/>
    <w:rsid w:val="00A20B02"/>
    <w:rsid w:val="00A20D43"/>
    <w:rsid w:val="00A213F8"/>
    <w:rsid w:val="00A21C4D"/>
    <w:rsid w:val="00A22085"/>
    <w:rsid w:val="00A222EC"/>
    <w:rsid w:val="00A23045"/>
    <w:rsid w:val="00A23CAD"/>
    <w:rsid w:val="00A24605"/>
    <w:rsid w:val="00A24EFE"/>
    <w:rsid w:val="00A25E83"/>
    <w:rsid w:val="00A260A7"/>
    <w:rsid w:val="00A261FD"/>
    <w:rsid w:val="00A269FD"/>
    <w:rsid w:val="00A274EB"/>
    <w:rsid w:val="00A275B3"/>
    <w:rsid w:val="00A279C2"/>
    <w:rsid w:val="00A27E60"/>
    <w:rsid w:val="00A32887"/>
    <w:rsid w:val="00A33388"/>
    <w:rsid w:val="00A3373F"/>
    <w:rsid w:val="00A33BA0"/>
    <w:rsid w:val="00A349FE"/>
    <w:rsid w:val="00A34A75"/>
    <w:rsid w:val="00A34CA5"/>
    <w:rsid w:val="00A34EB6"/>
    <w:rsid w:val="00A34F72"/>
    <w:rsid w:val="00A35F7B"/>
    <w:rsid w:val="00A36D22"/>
    <w:rsid w:val="00A377A5"/>
    <w:rsid w:val="00A37C94"/>
    <w:rsid w:val="00A37E8E"/>
    <w:rsid w:val="00A40337"/>
    <w:rsid w:val="00A4053F"/>
    <w:rsid w:val="00A40909"/>
    <w:rsid w:val="00A40952"/>
    <w:rsid w:val="00A40957"/>
    <w:rsid w:val="00A420E6"/>
    <w:rsid w:val="00A42619"/>
    <w:rsid w:val="00A429B5"/>
    <w:rsid w:val="00A43040"/>
    <w:rsid w:val="00A432DC"/>
    <w:rsid w:val="00A436CA"/>
    <w:rsid w:val="00A43E18"/>
    <w:rsid w:val="00A44127"/>
    <w:rsid w:val="00A44152"/>
    <w:rsid w:val="00A44A05"/>
    <w:rsid w:val="00A45221"/>
    <w:rsid w:val="00A45323"/>
    <w:rsid w:val="00A458A3"/>
    <w:rsid w:val="00A45A47"/>
    <w:rsid w:val="00A46372"/>
    <w:rsid w:val="00A4640A"/>
    <w:rsid w:val="00A46F8A"/>
    <w:rsid w:val="00A4721C"/>
    <w:rsid w:val="00A4732C"/>
    <w:rsid w:val="00A47B6D"/>
    <w:rsid w:val="00A50328"/>
    <w:rsid w:val="00A50600"/>
    <w:rsid w:val="00A50BA4"/>
    <w:rsid w:val="00A50DE1"/>
    <w:rsid w:val="00A51AE2"/>
    <w:rsid w:val="00A51C08"/>
    <w:rsid w:val="00A51C87"/>
    <w:rsid w:val="00A51ED7"/>
    <w:rsid w:val="00A52171"/>
    <w:rsid w:val="00A524DC"/>
    <w:rsid w:val="00A52ACE"/>
    <w:rsid w:val="00A53019"/>
    <w:rsid w:val="00A55BCF"/>
    <w:rsid w:val="00A55FD0"/>
    <w:rsid w:val="00A56168"/>
    <w:rsid w:val="00A563A9"/>
    <w:rsid w:val="00A57BB4"/>
    <w:rsid w:val="00A57C70"/>
    <w:rsid w:val="00A57F23"/>
    <w:rsid w:val="00A602DE"/>
    <w:rsid w:val="00A60A7D"/>
    <w:rsid w:val="00A613D8"/>
    <w:rsid w:val="00A6140A"/>
    <w:rsid w:val="00A614F0"/>
    <w:rsid w:val="00A616A6"/>
    <w:rsid w:val="00A619BA"/>
    <w:rsid w:val="00A61F43"/>
    <w:rsid w:val="00A620D4"/>
    <w:rsid w:val="00A6255B"/>
    <w:rsid w:val="00A6263D"/>
    <w:rsid w:val="00A636D9"/>
    <w:rsid w:val="00A63BD0"/>
    <w:rsid w:val="00A63BF4"/>
    <w:rsid w:val="00A63C28"/>
    <w:rsid w:val="00A63DD1"/>
    <w:rsid w:val="00A64147"/>
    <w:rsid w:val="00A644A0"/>
    <w:rsid w:val="00A645B4"/>
    <w:rsid w:val="00A64951"/>
    <w:rsid w:val="00A649C2"/>
    <w:rsid w:val="00A64F9A"/>
    <w:rsid w:val="00A65372"/>
    <w:rsid w:val="00A65698"/>
    <w:rsid w:val="00A65D7D"/>
    <w:rsid w:val="00A65E35"/>
    <w:rsid w:val="00A66289"/>
    <w:rsid w:val="00A66401"/>
    <w:rsid w:val="00A6640E"/>
    <w:rsid w:val="00A6681E"/>
    <w:rsid w:val="00A66888"/>
    <w:rsid w:val="00A6728C"/>
    <w:rsid w:val="00A674D4"/>
    <w:rsid w:val="00A676DD"/>
    <w:rsid w:val="00A67CA6"/>
    <w:rsid w:val="00A701A4"/>
    <w:rsid w:val="00A7062B"/>
    <w:rsid w:val="00A70A0D"/>
    <w:rsid w:val="00A7171C"/>
    <w:rsid w:val="00A71AD3"/>
    <w:rsid w:val="00A721AE"/>
    <w:rsid w:val="00A72802"/>
    <w:rsid w:val="00A728D5"/>
    <w:rsid w:val="00A72B1A"/>
    <w:rsid w:val="00A72F35"/>
    <w:rsid w:val="00A73062"/>
    <w:rsid w:val="00A737B3"/>
    <w:rsid w:val="00A73888"/>
    <w:rsid w:val="00A738CF"/>
    <w:rsid w:val="00A73C70"/>
    <w:rsid w:val="00A74B09"/>
    <w:rsid w:val="00A74D65"/>
    <w:rsid w:val="00A7519B"/>
    <w:rsid w:val="00A754F0"/>
    <w:rsid w:val="00A75FB6"/>
    <w:rsid w:val="00A767B3"/>
    <w:rsid w:val="00A76A49"/>
    <w:rsid w:val="00A76F5B"/>
    <w:rsid w:val="00A771F8"/>
    <w:rsid w:val="00A775CB"/>
    <w:rsid w:val="00A77768"/>
    <w:rsid w:val="00A80485"/>
    <w:rsid w:val="00A80CC9"/>
    <w:rsid w:val="00A80CDF"/>
    <w:rsid w:val="00A815BD"/>
    <w:rsid w:val="00A81768"/>
    <w:rsid w:val="00A8189A"/>
    <w:rsid w:val="00A81DD6"/>
    <w:rsid w:val="00A825E3"/>
    <w:rsid w:val="00A82CEE"/>
    <w:rsid w:val="00A82D22"/>
    <w:rsid w:val="00A82FB7"/>
    <w:rsid w:val="00A8415D"/>
    <w:rsid w:val="00A841CE"/>
    <w:rsid w:val="00A84565"/>
    <w:rsid w:val="00A84D47"/>
    <w:rsid w:val="00A850B5"/>
    <w:rsid w:val="00A85ED6"/>
    <w:rsid w:val="00A86B05"/>
    <w:rsid w:val="00A86DC6"/>
    <w:rsid w:val="00A86F95"/>
    <w:rsid w:val="00A873ED"/>
    <w:rsid w:val="00A87880"/>
    <w:rsid w:val="00A87971"/>
    <w:rsid w:val="00A87FEF"/>
    <w:rsid w:val="00A90941"/>
    <w:rsid w:val="00A90D20"/>
    <w:rsid w:val="00A90F0B"/>
    <w:rsid w:val="00A92195"/>
    <w:rsid w:val="00A92370"/>
    <w:rsid w:val="00A92C93"/>
    <w:rsid w:val="00A931F7"/>
    <w:rsid w:val="00A93952"/>
    <w:rsid w:val="00A94050"/>
    <w:rsid w:val="00A9419F"/>
    <w:rsid w:val="00A945E4"/>
    <w:rsid w:val="00A953E3"/>
    <w:rsid w:val="00A9559D"/>
    <w:rsid w:val="00A9597F"/>
    <w:rsid w:val="00A95FE3"/>
    <w:rsid w:val="00A962BA"/>
    <w:rsid w:val="00A9669F"/>
    <w:rsid w:val="00A97140"/>
    <w:rsid w:val="00A971B5"/>
    <w:rsid w:val="00A97A83"/>
    <w:rsid w:val="00A97CCE"/>
    <w:rsid w:val="00AA04FD"/>
    <w:rsid w:val="00AA15EF"/>
    <w:rsid w:val="00AA1848"/>
    <w:rsid w:val="00AA1D7A"/>
    <w:rsid w:val="00AA1FF3"/>
    <w:rsid w:val="00AA204C"/>
    <w:rsid w:val="00AA22BF"/>
    <w:rsid w:val="00AA2498"/>
    <w:rsid w:val="00AA24A8"/>
    <w:rsid w:val="00AA28B6"/>
    <w:rsid w:val="00AA3079"/>
    <w:rsid w:val="00AA3403"/>
    <w:rsid w:val="00AA35B8"/>
    <w:rsid w:val="00AA37E2"/>
    <w:rsid w:val="00AA3F33"/>
    <w:rsid w:val="00AA4439"/>
    <w:rsid w:val="00AA4656"/>
    <w:rsid w:val="00AA66AD"/>
    <w:rsid w:val="00AA6BE1"/>
    <w:rsid w:val="00AA7937"/>
    <w:rsid w:val="00AB0B11"/>
    <w:rsid w:val="00AB10F9"/>
    <w:rsid w:val="00AB1849"/>
    <w:rsid w:val="00AB1A5A"/>
    <w:rsid w:val="00AB1A62"/>
    <w:rsid w:val="00AB20F0"/>
    <w:rsid w:val="00AB281F"/>
    <w:rsid w:val="00AB33C0"/>
    <w:rsid w:val="00AB3737"/>
    <w:rsid w:val="00AB385B"/>
    <w:rsid w:val="00AB48E3"/>
    <w:rsid w:val="00AB4A11"/>
    <w:rsid w:val="00AB5799"/>
    <w:rsid w:val="00AB5E12"/>
    <w:rsid w:val="00AB5F87"/>
    <w:rsid w:val="00AB6CB0"/>
    <w:rsid w:val="00AB6ED2"/>
    <w:rsid w:val="00AB71EC"/>
    <w:rsid w:val="00AB7926"/>
    <w:rsid w:val="00AC0421"/>
    <w:rsid w:val="00AC05C1"/>
    <w:rsid w:val="00AC0B22"/>
    <w:rsid w:val="00AC1484"/>
    <w:rsid w:val="00AC16BA"/>
    <w:rsid w:val="00AC1787"/>
    <w:rsid w:val="00AC19B6"/>
    <w:rsid w:val="00AC1A5A"/>
    <w:rsid w:val="00AC220D"/>
    <w:rsid w:val="00AC34F7"/>
    <w:rsid w:val="00AC3A12"/>
    <w:rsid w:val="00AC4095"/>
    <w:rsid w:val="00AC41A2"/>
    <w:rsid w:val="00AC48B2"/>
    <w:rsid w:val="00AC4BEA"/>
    <w:rsid w:val="00AC5082"/>
    <w:rsid w:val="00AC5918"/>
    <w:rsid w:val="00AC595D"/>
    <w:rsid w:val="00AC64E7"/>
    <w:rsid w:val="00AC67FA"/>
    <w:rsid w:val="00AC6815"/>
    <w:rsid w:val="00AC6A2A"/>
    <w:rsid w:val="00AC7068"/>
    <w:rsid w:val="00AC7E57"/>
    <w:rsid w:val="00AD055B"/>
    <w:rsid w:val="00AD068A"/>
    <w:rsid w:val="00AD07AF"/>
    <w:rsid w:val="00AD0873"/>
    <w:rsid w:val="00AD09F0"/>
    <w:rsid w:val="00AD0C02"/>
    <w:rsid w:val="00AD10BC"/>
    <w:rsid w:val="00AD13B3"/>
    <w:rsid w:val="00AD1559"/>
    <w:rsid w:val="00AD1638"/>
    <w:rsid w:val="00AD175E"/>
    <w:rsid w:val="00AD1B19"/>
    <w:rsid w:val="00AD1C0B"/>
    <w:rsid w:val="00AD296F"/>
    <w:rsid w:val="00AD2B77"/>
    <w:rsid w:val="00AD3502"/>
    <w:rsid w:val="00AD4468"/>
    <w:rsid w:val="00AD4A66"/>
    <w:rsid w:val="00AD4B87"/>
    <w:rsid w:val="00AD54F2"/>
    <w:rsid w:val="00AD5F3A"/>
    <w:rsid w:val="00AD64D9"/>
    <w:rsid w:val="00AD6809"/>
    <w:rsid w:val="00AD69E5"/>
    <w:rsid w:val="00AD6AA1"/>
    <w:rsid w:val="00AD70E7"/>
    <w:rsid w:val="00AD7710"/>
    <w:rsid w:val="00AD7804"/>
    <w:rsid w:val="00AD7C89"/>
    <w:rsid w:val="00AE033E"/>
    <w:rsid w:val="00AE0788"/>
    <w:rsid w:val="00AE0BF8"/>
    <w:rsid w:val="00AE1275"/>
    <w:rsid w:val="00AE1568"/>
    <w:rsid w:val="00AE1AB8"/>
    <w:rsid w:val="00AE21FF"/>
    <w:rsid w:val="00AE2380"/>
    <w:rsid w:val="00AE28BA"/>
    <w:rsid w:val="00AE2A3A"/>
    <w:rsid w:val="00AE2AB8"/>
    <w:rsid w:val="00AE2FBB"/>
    <w:rsid w:val="00AE3242"/>
    <w:rsid w:val="00AE33C1"/>
    <w:rsid w:val="00AE34FD"/>
    <w:rsid w:val="00AE754B"/>
    <w:rsid w:val="00AE79E1"/>
    <w:rsid w:val="00AE7A8D"/>
    <w:rsid w:val="00AE7E60"/>
    <w:rsid w:val="00AF08F8"/>
    <w:rsid w:val="00AF1712"/>
    <w:rsid w:val="00AF274E"/>
    <w:rsid w:val="00AF312E"/>
    <w:rsid w:val="00AF4144"/>
    <w:rsid w:val="00AF44EF"/>
    <w:rsid w:val="00AF45D5"/>
    <w:rsid w:val="00AF4B69"/>
    <w:rsid w:val="00AF53BC"/>
    <w:rsid w:val="00AF5B99"/>
    <w:rsid w:val="00AF5BAA"/>
    <w:rsid w:val="00AF6289"/>
    <w:rsid w:val="00AF635F"/>
    <w:rsid w:val="00AF68AD"/>
    <w:rsid w:val="00AF6A36"/>
    <w:rsid w:val="00AF6B45"/>
    <w:rsid w:val="00AF6D4B"/>
    <w:rsid w:val="00AF7308"/>
    <w:rsid w:val="00AF73CD"/>
    <w:rsid w:val="00AF7AAE"/>
    <w:rsid w:val="00B004D2"/>
    <w:rsid w:val="00B019A8"/>
    <w:rsid w:val="00B023DF"/>
    <w:rsid w:val="00B02A42"/>
    <w:rsid w:val="00B02AA4"/>
    <w:rsid w:val="00B02E99"/>
    <w:rsid w:val="00B03465"/>
    <w:rsid w:val="00B03752"/>
    <w:rsid w:val="00B0428B"/>
    <w:rsid w:val="00B04981"/>
    <w:rsid w:val="00B04A7E"/>
    <w:rsid w:val="00B04B84"/>
    <w:rsid w:val="00B05FC3"/>
    <w:rsid w:val="00B0641E"/>
    <w:rsid w:val="00B064C8"/>
    <w:rsid w:val="00B0658B"/>
    <w:rsid w:val="00B06C25"/>
    <w:rsid w:val="00B06C26"/>
    <w:rsid w:val="00B06C7B"/>
    <w:rsid w:val="00B06C9A"/>
    <w:rsid w:val="00B06FC2"/>
    <w:rsid w:val="00B07087"/>
    <w:rsid w:val="00B077A5"/>
    <w:rsid w:val="00B07949"/>
    <w:rsid w:val="00B07DCD"/>
    <w:rsid w:val="00B10CF9"/>
    <w:rsid w:val="00B11439"/>
    <w:rsid w:val="00B11AC5"/>
    <w:rsid w:val="00B1220C"/>
    <w:rsid w:val="00B1233C"/>
    <w:rsid w:val="00B1251A"/>
    <w:rsid w:val="00B13711"/>
    <w:rsid w:val="00B138C2"/>
    <w:rsid w:val="00B14776"/>
    <w:rsid w:val="00B14A1A"/>
    <w:rsid w:val="00B14CBE"/>
    <w:rsid w:val="00B14D52"/>
    <w:rsid w:val="00B14E34"/>
    <w:rsid w:val="00B15389"/>
    <w:rsid w:val="00B15421"/>
    <w:rsid w:val="00B159A7"/>
    <w:rsid w:val="00B15F7E"/>
    <w:rsid w:val="00B16384"/>
    <w:rsid w:val="00B16598"/>
    <w:rsid w:val="00B16702"/>
    <w:rsid w:val="00B16743"/>
    <w:rsid w:val="00B16D24"/>
    <w:rsid w:val="00B17529"/>
    <w:rsid w:val="00B17CF3"/>
    <w:rsid w:val="00B17D9A"/>
    <w:rsid w:val="00B200AE"/>
    <w:rsid w:val="00B20B0C"/>
    <w:rsid w:val="00B20C01"/>
    <w:rsid w:val="00B20D14"/>
    <w:rsid w:val="00B2178C"/>
    <w:rsid w:val="00B21DED"/>
    <w:rsid w:val="00B2213F"/>
    <w:rsid w:val="00B234F7"/>
    <w:rsid w:val="00B2357A"/>
    <w:rsid w:val="00B23701"/>
    <w:rsid w:val="00B23A41"/>
    <w:rsid w:val="00B240EE"/>
    <w:rsid w:val="00B24E5E"/>
    <w:rsid w:val="00B25144"/>
    <w:rsid w:val="00B25833"/>
    <w:rsid w:val="00B25E23"/>
    <w:rsid w:val="00B2622B"/>
    <w:rsid w:val="00B27370"/>
    <w:rsid w:val="00B27386"/>
    <w:rsid w:val="00B27860"/>
    <w:rsid w:val="00B27B14"/>
    <w:rsid w:val="00B306D8"/>
    <w:rsid w:val="00B31151"/>
    <w:rsid w:val="00B31228"/>
    <w:rsid w:val="00B31DC4"/>
    <w:rsid w:val="00B3201D"/>
    <w:rsid w:val="00B32118"/>
    <w:rsid w:val="00B326CF"/>
    <w:rsid w:val="00B3280D"/>
    <w:rsid w:val="00B33D40"/>
    <w:rsid w:val="00B345FE"/>
    <w:rsid w:val="00B352AF"/>
    <w:rsid w:val="00B3546F"/>
    <w:rsid w:val="00B35EDF"/>
    <w:rsid w:val="00B361A1"/>
    <w:rsid w:val="00B36372"/>
    <w:rsid w:val="00B365FC"/>
    <w:rsid w:val="00B37382"/>
    <w:rsid w:val="00B405EC"/>
    <w:rsid w:val="00B40C17"/>
    <w:rsid w:val="00B413E3"/>
    <w:rsid w:val="00B41463"/>
    <w:rsid w:val="00B41958"/>
    <w:rsid w:val="00B42476"/>
    <w:rsid w:val="00B42A66"/>
    <w:rsid w:val="00B43D66"/>
    <w:rsid w:val="00B4441B"/>
    <w:rsid w:val="00B4456B"/>
    <w:rsid w:val="00B44CA5"/>
    <w:rsid w:val="00B46FE5"/>
    <w:rsid w:val="00B470D4"/>
    <w:rsid w:val="00B47259"/>
    <w:rsid w:val="00B47507"/>
    <w:rsid w:val="00B47DB7"/>
    <w:rsid w:val="00B50162"/>
    <w:rsid w:val="00B501AE"/>
    <w:rsid w:val="00B505C9"/>
    <w:rsid w:val="00B5074A"/>
    <w:rsid w:val="00B5075F"/>
    <w:rsid w:val="00B50972"/>
    <w:rsid w:val="00B50994"/>
    <w:rsid w:val="00B50B40"/>
    <w:rsid w:val="00B51030"/>
    <w:rsid w:val="00B51361"/>
    <w:rsid w:val="00B51488"/>
    <w:rsid w:val="00B519C0"/>
    <w:rsid w:val="00B524C7"/>
    <w:rsid w:val="00B5250B"/>
    <w:rsid w:val="00B5251A"/>
    <w:rsid w:val="00B52C24"/>
    <w:rsid w:val="00B52F01"/>
    <w:rsid w:val="00B5329A"/>
    <w:rsid w:val="00B53B76"/>
    <w:rsid w:val="00B53F86"/>
    <w:rsid w:val="00B540C6"/>
    <w:rsid w:val="00B55616"/>
    <w:rsid w:val="00B55CA8"/>
    <w:rsid w:val="00B56349"/>
    <w:rsid w:val="00B56C95"/>
    <w:rsid w:val="00B57142"/>
    <w:rsid w:val="00B57166"/>
    <w:rsid w:val="00B5721C"/>
    <w:rsid w:val="00B57906"/>
    <w:rsid w:val="00B57921"/>
    <w:rsid w:val="00B603CA"/>
    <w:rsid w:val="00B606EF"/>
    <w:rsid w:val="00B60B3C"/>
    <w:rsid w:val="00B61F5F"/>
    <w:rsid w:val="00B6204A"/>
    <w:rsid w:val="00B62446"/>
    <w:rsid w:val="00B62C0C"/>
    <w:rsid w:val="00B63595"/>
    <w:rsid w:val="00B6362E"/>
    <w:rsid w:val="00B63647"/>
    <w:rsid w:val="00B636F4"/>
    <w:rsid w:val="00B63EAE"/>
    <w:rsid w:val="00B63FFB"/>
    <w:rsid w:val="00B647F7"/>
    <w:rsid w:val="00B64CD3"/>
    <w:rsid w:val="00B64EF4"/>
    <w:rsid w:val="00B65737"/>
    <w:rsid w:val="00B658A4"/>
    <w:rsid w:val="00B65C0B"/>
    <w:rsid w:val="00B65C35"/>
    <w:rsid w:val="00B66171"/>
    <w:rsid w:val="00B66F11"/>
    <w:rsid w:val="00B67599"/>
    <w:rsid w:val="00B675F0"/>
    <w:rsid w:val="00B67EC8"/>
    <w:rsid w:val="00B70328"/>
    <w:rsid w:val="00B70497"/>
    <w:rsid w:val="00B71578"/>
    <w:rsid w:val="00B71EC8"/>
    <w:rsid w:val="00B72A7F"/>
    <w:rsid w:val="00B734C9"/>
    <w:rsid w:val="00B736DA"/>
    <w:rsid w:val="00B7379C"/>
    <w:rsid w:val="00B7396E"/>
    <w:rsid w:val="00B73C4B"/>
    <w:rsid w:val="00B73CE0"/>
    <w:rsid w:val="00B7414D"/>
    <w:rsid w:val="00B7440C"/>
    <w:rsid w:val="00B749A2"/>
    <w:rsid w:val="00B7542B"/>
    <w:rsid w:val="00B7562B"/>
    <w:rsid w:val="00B760CE"/>
    <w:rsid w:val="00B762CD"/>
    <w:rsid w:val="00B76AC2"/>
    <w:rsid w:val="00B76F41"/>
    <w:rsid w:val="00B7724C"/>
    <w:rsid w:val="00B7789E"/>
    <w:rsid w:val="00B77C30"/>
    <w:rsid w:val="00B77D77"/>
    <w:rsid w:val="00B80116"/>
    <w:rsid w:val="00B80233"/>
    <w:rsid w:val="00B80599"/>
    <w:rsid w:val="00B8088C"/>
    <w:rsid w:val="00B80B8F"/>
    <w:rsid w:val="00B81315"/>
    <w:rsid w:val="00B813C2"/>
    <w:rsid w:val="00B81548"/>
    <w:rsid w:val="00B81C5A"/>
    <w:rsid w:val="00B822AC"/>
    <w:rsid w:val="00B829C1"/>
    <w:rsid w:val="00B82DF5"/>
    <w:rsid w:val="00B83607"/>
    <w:rsid w:val="00B83C11"/>
    <w:rsid w:val="00B83C2C"/>
    <w:rsid w:val="00B84480"/>
    <w:rsid w:val="00B847A7"/>
    <w:rsid w:val="00B84B7F"/>
    <w:rsid w:val="00B85460"/>
    <w:rsid w:val="00B855C6"/>
    <w:rsid w:val="00B85867"/>
    <w:rsid w:val="00B85F71"/>
    <w:rsid w:val="00B86094"/>
    <w:rsid w:val="00B86157"/>
    <w:rsid w:val="00B86166"/>
    <w:rsid w:val="00B8634E"/>
    <w:rsid w:val="00B864BB"/>
    <w:rsid w:val="00B86513"/>
    <w:rsid w:val="00B868E1"/>
    <w:rsid w:val="00B86A94"/>
    <w:rsid w:val="00B86D48"/>
    <w:rsid w:val="00B8747E"/>
    <w:rsid w:val="00B87A64"/>
    <w:rsid w:val="00B90239"/>
    <w:rsid w:val="00B903CB"/>
    <w:rsid w:val="00B911A8"/>
    <w:rsid w:val="00B91285"/>
    <w:rsid w:val="00B91C94"/>
    <w:rsid w:val="00B9214E"/>
    <w:rsid w:val="00B92185"/>
    <w:rsid w:val="00B92614"/>
    <w:rsid w:val="00B93901"/>
    <w:rsid w:val="00B946E0"/>
    <w:rsid w:val="00B94BEC"/>
    <w:rsid w:val="00B95806"/>
    <w:rsid w:val="00B95EB7"/>
    <w:rsid w:val="00B962D8"/>
    <w:rsid w:val="00B96F7A"/>
    <w:rsid w:val="00B97898"/>
    <w:rsid w:val="00BA0C47"/>
    <w:rsid w:val="00BA0FA5"/>
    <w:rsid w:val="00BA11D6"/>
    <w:rsid w:val="00BA18B8"/>
    <w:rsid w:val="00BA1922"/>
    <w:rsid w:val="00BA1B22"/>
    <w:rsid w:val="00BA2448"/>
    <w:rsid w:val="00BA2622"/>
    <w:rsid w:val="00BA28AB"/>
    <w:rsid w:val="00BA3722"/>
    <w:rsid w:val="00BA3928"/>
    <w:rsid w:val="00BA3B24"/>
    <w:rsid w:val="00BA3B5E"/>
    <w:rsid w:val="00BA5A16"/>
    <w:rsid w:val="00BA64E7"/>
    <w:rsid w:val="00BA6D03"/>
    <w:rsid w:val="00BA71AB"/>
    <w:rsid w:val="00BB0E25"/>
    <w:rsid w:val="00BB0ED4"/>
    <w:rsid w:val="00BB1094"/>
    <w:rsid w:val="00BB12AD"/>
    <w:rsid w:val="00BB2093"/>
    <w:rsid w:val="00BB2391"/>
    <w:rsid w:val="00BB23A8"/>
    <w:rsid w:val="00BB2C96"/>
    <w:rsid w:val="00BB3BD5"/>
    <w:rsid w:val="00BB3EEF"/>
    <w:rsid w:val="00BB4FFA"/>
    <w:rsid w:val="00BB5799"/>
    <w:rsid w:val="00BB604D"/>
    <w:rsid w:val="00BB6B59"/>
    <w:rsid w:val="00BB6E27"/>
    <w:rsid w:val="00BB705D"/>
    <w:rsid w:val="00BB7296"/>
    <w:rsid w:val="00BB74B2"/>
    <w:rsid w:val="00BB7ED9"/>
    <w:rsid w:val="00BB7FF4"/>
    <w:rsid w:val="00BC121E"/>
    <w:rsid w:val="00BC19B9"/>
    <w:rsid w:val="00BC1A62"/>
    <w:rsid w:val="00BC1A98"/>
    <w:rsid w:val="00BC1D47"/>
    <w:rsid w:val="00BC1D86"/>
    <w:rsid w:val="00BC21CA"/>
    <w:rsid w:val="00BC2C80"/>
    <w:rsid w:val="00BC2D1D"/>
    <w:rsid w:val="00BC34A0"/>
    <w:rsid w:val="00BC3A4B"/>
    <w:rsid w:val="00BC3C63"/>
    <w:rsid w:val="00BC3CC1"/>
    <w:rsid w:val="00BC3EEA"/>
    <w:rsid w:val="00BC483F"/>
    <w:rsid w:val="00BC48FE"/>
    <w:rsid w:val="00BC4A60"/>
    <w:rsid w:val="00BC4E08"/>
    <w:rsid w:val="00BC4FF7"/>
    <w:rsid w:val="00BC50FA"/>
    <w:rsid w:val="00BC5D18"/>
    <w:rsid w:val="00BC6477"/>
    <w:rsid w:val="00BC6741"/>
    <w:rsid w:val="00BC71AF"/>
    <w:rsid w:val="00BC77D1"/>
    <w:rsid w:val="00BC798E"/>
    <w:rsid w:val="00BD053F"/>
    <w:rsid w:val="00BD07DE"/>
    <w:rsid w:val="00BD0B17"/>
    <w:rsid w:val="00BD1183"/>
    <w:rsid w:val="00BD1F52"/>
    <w:rsid w:val="00BD1F82"/>
    <w:rsid w:val="00BD2437"/>
    <w:rsid w:val="00BD2A4B"/>
    <w:rsid w:val="00BD313B"/>
    <w:rsid w:val="00BD33EA"/>
    <w:rsid w:val="00BD3857"/>
    <w:rsid w:val="00BD40C4"/>
    <w:rsid w:val="00BD4DAE"/>
    <w:rsid w:val="00BD5214"/>
    <w:rsid w:val="00BD58F8"/>
    <w:rsid w:val="00BD6167"/>
    <w:rsid w:val="00BD61C7"/>
    <w:rsid w:val="00BD6527"/>
    <w:rsid w:val="00BD6C02"/>
    <w:rsid w:val="00BD723B"/>
    <w:rsid w:val="00BD73E8"/>
    <w:rsid w:val="00BD740F"/>
    <w:rsid w:val="00BE00E2"/>
    <w:rsid w:val="00BE0738"/>
    <w:rsid w:val="00BE0BF5"/>
    <w:rsid w:val="00BE0FFD"/>
    <w:rsid w:val="00BE1D1C"/>
    <w:rsid w:val="00BE1D9C"/>
    <w:rsid w:val="00BE2888"/>
    <w:rsid w:val="00BE2925"/>
    <w:rsid w:val="00BE2ACD"/>
    <w:rsid w:val="00BE2EA7"/>
    <w:rsid w:val="00BE36E2"/>
    <w:rsid w:val="00BE37C7"/>
    <w:rsid w:val="00BE4334"/>
    <w:rsid w:val="00BE4352"/>
    <w:rsid w:val="00BE44A0"/>
    <w:rsid w:val="00BE454B"/>
    <w:rsid w:val="00BE51AF"/>
    <w:rsid w:val="00BE5378"/>
    <w:rsid w:val="00BE576E"/>
    <w:rsid w:val="00BE6131"/>
    <w:rsid w:val="00BE6299"/>
    <w:rsid w:val="00BE64FD"/>
    <w:rsid w:val="00BE70B4"/>
    <w:rsid w:val="00BE7A6D"/>
    <w:rsid w:val="00BE7CA7"/>
    <w:rsid w:val="00BF0768"/>
    <w:rsid w:val="00BF101E"/>
    <w:rsid w:val="00BF1367"/>
    <w:rsid w:val="00BF1A97"/>
    <w:rsid w:val="00BF1A9B"/>
    <w:rsid w:val="00BF1B02"/>
    <w:rsid w:val="00BF2E77"/>
    <w:rsid w:val="00BF369F"/>
    <w:rsid w:val="00BF3B88"/>
    <w:rsid w:val="00BF3C2B"/>
    <w:rsid w:val="00BF4EE5"/>
    <w:rsid w:val="00BF56BB"/>
    <w:rsid w:val="00BF63D4"/>
    <w:rsid w:val="00BF63D5"/>
    <w:rsid w:val="00BF6CB0"/>
    <w:rsid w:val="00BF6D9A"/>
    <w:rsid w:val="00BF70B7"/>
    <w:rsid w:val="00BF7350"/>
    <w:rsid w:val="00BF78F0"/>
    <w:rsid w:val="00BF7CC7"/>
    <w:rsid w:val="00BF7EDD"/>
    <w:rsid w:val="00C00313"/>
    <w:rsid w:val="00C00385"/>
    <w:rsid w:val="00C014B3"/>
    <w:rsid w:val="00C01701"/>
    <w:rsid w:val="00C01789"/>
    <w:rsid w:val="00C020A4"/>
    <w:rsid w:val="00C021DA"/>
    <w:rsid w:val="00C024B2"/>
    <w:rsid w:val="00C027BC"/>
    <w:rsid w:val="00C036BF"/>
    <w:rsid w:val="00C03D1E"/>
    <w:rsid w:val="00C043C6"/>
    <w:rsid w:val="00C04582"/>
    <w:rsid w:val="00C046A3"/>
    <w:rsid w:val="00C04E07"/>
    <w:rsid w:val="00C05326"/>
    <w:rsid w:val="00C05354"/>
    <w:rsid w:val="00C05C6C"/>
    <w:rsid w:val="00C05C6E"/>
    <w:rsid w:val="00C0608A"/>
    <w:rsid w:val="00C0720D"/>
    <w:rsid w:val="00C07661"/>
    <w:rsid w:val="00C07ADC"/>
    <w:rsid w:val="00C1000D"/>
    <w:rsid w:val="00C100C5"/>
    <w:rsid w:val="00C10636"/>
    <w:rsid w:val="00C10693"/>
    <w:rsid w:val="00C10888"/>
    <w:rsid w:val="00C10F21"/>
    <w:rsid w:val="00C11AF9"/>
    <w:rsid w:val="00C11B84"/>
    <w:rsid w:val="00C11FEC"/>
    <w:rsid w:val="00C12582"/>
    <w:rsid w:val="00C12A21"/>
    <w:rsid w:val="00C12AA4"/>
    <w:rsid w:val="00C13E04"/>
    <w:rsid w:val="00C13ED6"/>
    <w:rsid w:val="00C1434D"/>
    <w:rsid w:val="00C149B5"/>
    <w:rsid w:val="00C1505C"/>
    <w:rsid w:val="00C150B5"/>
    <w:rsid w:val="00C152BB"/>
    <w:rsid w:val="00C159E2"/>
    <w:rsid w:val="00C15CC6"/>
    <w:rsid w:val="00C15D25"/>
    <w:rsid w:val="00C162E3"/>
    <w:rsid w:val="00C16906"/>
    <w:rsid w:val="00C16A12"/>
    <w:rsid w:val="00C16C7D"/>
    <w:rsid w:val="00C16E8D"/>
    <w:rsid w:val="00C170C4"/>
    <w:rsid w:val="00C1734A"/>
    <w:rsid w:val="00C175DA"/>
    <w:rsid w:val="00C175F7"/>
    <w:rsid w:val="00C17F97"/>
    <w:rsid w:val="00C200D9"/>
    <w:rsid w:val="00C20830"/>
    <w:rsid w:val="00C20A31"/>
    <w:rsid w:val="00C21279"/>
    <w:rsid w:val="00C213D0"/>
    <w:rsid w:val="00C21594"/>
    <w:rsid w:val="00C221B7"/>
    <w:rsid w:val="00C22376"/>
    <w:rsid w:val="00C2408C"/>
    <w:rsid w:val="00C2444C"/>
    <w:rsid w:val="00C2474E"/>
    <w:rsid w:val="00C249FA"/>
    <w:rsid w:val="00C24CD6"/>
    <w:rsid w:val="00C24D06"/>
    <w:rsid w:val="00C2638A"/>
    <w:rsid w:val="00C26AC1"/>
    <w:rsid w:val="00C270B6"/>
    <w:rsid w:val="00C27297"/>
    <w:rsid w:val="00C274D2"/>
    <w:rsid w:val="00C2783A"/>
    <w:rsid w:val="00C30322"/>
    <w:rsid w:val="00C30CC8"/>
    <w:rsid w:val="00C31AF8"/>
    <w:rsid w:val="00C3246E"/>
    <w:rsid w:val="00C32BA2"/>
    <w:rsid w:val="00C33401"/>
    <w:rsid w:val="00C33622"/>
    <w:rsid w:val="00C3376A"/>
    <w:rsid w:val="00C33DD0"/>
    <w:rsid w:val="00C34EEC"/>
    <w:rsid w:val="00C3544D"/>
    <w:rsid w:val="00C3572F"/>
    <w:rsid w:val="00C3645C"/>
    <w:rsid w:val="00C36B42"/>
    <w:rsid w:val="00C36EA1"/>
    <w:rsid w:val="00C378BE"/>
    <w:rsid w:val="00C37B8D"/>
    <w:rsid w:val="00C37DEA"/>
    <w:rsid w:val="00C40831"/>
    <w:rsid w:val="00C40C7C"/>
    <w:rsid w:val="00C40CDF"/>
    <w:rsid w:val="00C417D5"/>
    <w:rsid w:val="00C426DD"/>
    <w:rsid w:val="00C4288E"/>
    <w:rsid w:val="00C42D09"/>
    <w:rsid w:val="00C433E3"/>
    <w:rsid w:val="00C43A8A"/>
    <w:rsid w:val="00C44959"/>
    <w:rsid w:val="00C44CDB"/>
    <w:rsid w:val="00C45D8E"/>
    <w:rsid w:val="00C4618E"/>
    <w:rsid w:val="00C4636D"/>
    <w:rsid w:val="00C46735"/>
    <w:rsid w:val="00C46850"/>
    <w:rsid w:val="00C46D94"/>
    <w:rsid w:val="00C474EA"/>
    <w:rsid w:val="00C4791A"/>
    <w:rsid w:val="00C47BB9"/>
    <w:rsid w:val="00C5009F"/>
    <w:rsid w:val="00C508D9"/>
    <w:rsid w:val="00C51A00"/>
    <w:rsid w:val="00C52269"/>
    <w:rsid w:val="00C5251F"/>
    <w:rsid w:val="00C52CB0"/>
    <w:rsid w:val="00C53415"/>
    <w:rsid w:val="00C5373D"/>
    <w:rsid w:val="00C53AF8"/>
    <w:rsid w:val="00C5442A"/>
    <w:rsid w:val="00C5490B"/>
    <w:rsid w:val="00C54A25"/>
    <w:rsid w:val="00C54BC8"/>
    <w:rsid w:val="00C553B2"/>
    <w:rsid w:val="00C5577A"/>
    <w:rsid w:val="00C56141"/>
    <w:rsid w:val="00C565AC"/>
    <w:rsid w:val="00C5662E"/>
    <w:rsid w:val="00C5699D"/>
    <w:rsid w:val="00C5708A"/>
    <w:rsid w:val="00C578CB"/>
    <w:rsid w:val="00C57D2F"/>
    <w:rsid w:val="00C57E97"/>
    <w:rsid w:val="00C6091E"/>
    <w:rsid w:val="00C60E03"/>
    <w:rsid w:val="00C61853"/>
    <w:rsid w:val="00C62530"/>
    <w:rsid w:val="00C638DF"/>
    <w:rsid w:val="00C6398F"/>
    <w:rsid w:val="00C63A23"/>
    <w:rsid w:val="00C642BD"/>
    <w:rsid w:val="00C644CA"/>
    <w:rsid w:val="00C64633"/>
    <w:rsid w:val="00C646D9"/>
    <w:rsid w:val="00C64984"/>
    <w:rsid w:val="00C64DFA"/>
    <w:rsid w:val="00C64FBE"/>
    <w:rsid w:val="00C666C2"/>
    <w:rsid w:val="00C66B39"/>
    <w:rsid w:val="00C66F59"/>
    <w:rsid w:val="00C66F6B"/>
    <w:rsid w:val="00C673A8"/>
    <w:rsid w:val="00C67453"/>
    <w:rsid w:val="00C6746A"/>
    <w:rsid w:val="00C7075F"/>
    <w:rsid w:val="00C70B98"/>
    <w:rsid w:val="00C70C6F"/>
    <w:rsid w:val="00C71F48"/>
    <w:rsid w:val="00C71F51"/>
    <w:rsid w:val="00C72769"/>
    <w:rsid w:val="00C7325A"/>
    <w:rsid w:val="00C736C6"/>
    <w:rsid w:val="00C73DC7"/>
    <w:rsid w:val="00C742FD"/>
    <w:rsid w:val="00C746F3"/>
    <w:rsid w:val="00C747F1"/>
    <w:rsid w:val="00C753F1"/>
    <w:rsid w:val="00C756F5"/>
    <w:rsid w:val="00C758A5"/>
    <w:rsid w:val="00C76045"/>
    <w:rsid w:val="00C7610A"/>
    <w:rsid w:val="00C76129"/>
    <w:rsid w:val="00C763A0"/>
    <w:rsid w:val="00C7703B"/>
    <w:rsid w:val="00C773F0"/>
    <w:rsid w:val="00C77633"/>
    <w:rsid w:val="00C77A38"/>
    <w:rsid w:val="00C77B5D"/>
    <w:rsid w:val="00C77FC0"/>
    <w:rsid w:val="00C80472"/>
    <w:rsid w:val="00C8097F"/>
    <w:rsid w:val="00C80ADD"/>
    <w:rsid w:val="00C8183F"/>
    <w:rsid w:val="00C818C7"/>
    <w:rsid w:val="00C81CBB"/>
    <w:rsid w:val="00C8363D"/>
    <w:rsid w:val="00C83B03"/>
    <w:rsid w:val="00C83F53"/>
    <w:rsid w:val="00C84534"/>
    <w:rsid w:val="00C84764"/>
    <w:rsid w:val="00C84C22"/>
    <w:rsid w:val="00C84D93"/>
    <w:rsid w:val="00C84DE4"/>
    <w:rsid w:val="00C84FD7"/>
    <w:rsid w:val="00C8591E"/>
    <w:rsid w:val="00C8607F"/>
    <w:rsid w:val="00C862F7"/>
    <w:rsid w:val="00C86733"/>
    <w:rsid w:val="00C86E07"/>
    <w:rsid w:val="00C87016"/>
    <w:rsid w:val="00C87B23"/>
    <w:rsid w:val="00C90F2C"/>
    <w:rsid w:val="00C92393"/>
    <w:rsid w:val="00C9240E"/>
    <w:rsid w:val="00C927F9"/>
    <w:rsid w:val="00C9303F"/>
    <w:rsid w:val="00C9361C"/>
    <w:rsid w:val="00C93863"/>
    <w:rsid w:val="00C943C0"/>
    <w:rsid w:val="00C944F5"/>
    <w:rsid w:val="00C94AE0"/>
    <w:rsid w:val="00C94C1D"/>
    <w:rsid w:val="00C95283"/>
    <w:rsid w:val="00C95665"/>
    <w:rsid w:val="00C9569E"/>
    <w:rsid w:val="00C9605E"/>
    <w:rsid w:val="00C9658E"/>
    <w:rsid w:val="00C9666D"/>
    <w:rsid w:val="00C96936"/>
    <w:rsid w:val="00C96BE9"/>
    <w:rsid w:val="00C9712A"/>
    <w:rsid w:val="00C97851"/>
    <w:rsid w:val="00C9792B"/>
    <w:rsid w:val="00CA12FE"/>
    <w:rsid w:val="00CA1907"/>
    <w:rsid w:val="00CA2099"/>
    <w:rsid w:val="00CA2B6C"/>
    <w:rsid w:val="00CA2F6B"/>
    <w:rsid w:val="00CA424A"/>
    <w:rsid w:val="00CA46B9"/>
    <w:rsid w:val="00CA46C5"/>
    <w:rsid w:val="00CA51F8"/>
    <w:rsid w:val="00CA525B"/>
    <w:rsid w:val="00CA530D"/>
    <w:rsid w:val="00CA6CBF"/>
    <w:rsid w:val="00CA6CE4"/>
    <w:rsid w:val="00CA7091"/>
    <w:rsid w:val="00CA746C"/>
    <w:rsid w:val="00CA74D9"/>
    <w:rsid w:val="00CA790C"/>
    <w:rsid w:val="00CA7F5E"/>
    <w:rsid w:val="00CB000A"/>
    <w:rsid w:val="00CB08CA"/>
    <w:rsid w:val="00CB0D0B"/>
    <w:rsid w:val="00CB2702"/>
    <w:rsid w:val="00CB2F2F"/>
    <w:rsid w:val="00CB38B6"/>
    <w:rsid w:val="00CB3C82"/>
    <w:rsid w:val="00CB42F0"/>
    <w:rsid w:val="00CB44E9"/>
    <w:rsid w:val="00CB45D7"/>
    <w:rsid w:val="00CB5D9F"/>
    <w:rsid w:val="00CB68C4"/>
    <w:rsid w:val="00CB6D16"/>
    <w:rsid w:val="00CB70FD"/>
    <w:rsid w:val="00CB73C1"/>
    <w:rsid w:val="00CB76A6"/>
    <w:rsid w:val="00CB7C78"/>
    <w:rsid w:val="00CC003F"/>
    <w:rsid w:val="00CC026A"/>
    <w:rsid w:val="00CC02E3"/>
    <w:rsid w:val="00CC0851"/>
    <w:rsid w:val="00CC0C41"/>
    <w:rsid w:val="00CC0E30"/>
    <w:rsid w:val="00CC1261"/>
    <w:rsid w:val="00CC1FC6"/>
    <w:rsid w:val="00CC2412"/>
    <w:rsid w:val="00CC25A4"/>
    <w:rsid w:val="00CC2C21"/>
    <w:rsid w:val="00CC32F5"/>
    <w:rsid w:val="00CC37D8"/>
    <w:rsid w:val="00CC45E4"/>
    <w:rsid w:val="00CC4693"/>
    <w:rsid w:val="00CC5558"/>
    <w:rsid w:val="00CC5864"/>
    <w:rsid w:val="00CC68BB"/>
    <w:rsid w:val="00CC6E28"/>
    <w:rsid w:val="00CC7C8E"/>
    <w:rsid w:val="00CD009F"/>
    <w:rsid w:val="00CD00C9"/>
    <w:rsid w:val="00CD0BE2"/>
    <w:rsid w:val="00CD0BFC"/>
    <w:rsid w:val="00CD1522"/>
    <w:rsid w:val="00CD1968"/>
    <w:rsid w:val="00CD2072"/>
    <w:rsid w:val="00CD2173"/>
    <w:rsid w:val="00CD2611"/>
    <w:rsid w:val="00CD2B07"/>
    <w:rsid w:val="00CD3693"/>
    <w:rsid w:val="00CD39B6"/>
    <w:rsid w:val="00CD3A23"/>
    <w:rsid w:val="00CD4096"/>
    <w:rsid w:val="00CD45F3"/>
    <w:rsid w:val="00CD4D6B"/>
    <w:rsid w:val="00CD54C2"/>
    <w:rsid w:val="00CD59C3"/>
    <w:rsid w:val="00CD5E18"/>
    <w:rsid w:val="00CD5F0D"/>
    <w:rsid w:val="00CD618C"/>
    <w:rsid w:val="00CD6248"/>
    <w:rsid w:val="00CD6B9B"/>
    <w:rsid w:val="00CD6E3B"/>
    <w:rsid w:val="00CD6FFC"/>
    <w:rsid w:val="00CD72CD"/>
    <w:rsid w:val="00CD72F7"/>
    <w:rsid w:val="00CD73F4"/>
    <w:rsid w:val="00CD7532"/>
    <w:rsid w:val="00CD7950"/>
    <w:rsid w:val="00CD7BE5"/>
    <w:rsid w:val="00CE0CBA"/>
    <w:rsid w:val="00CE0ECA"/>
    <w:rsid w:val="00CE12A2"/>
    <w:rsid w:val="00CE148A"/>
    <w:rsid w:val="00CE1E14"/>
    <w:rsid w:val="00CE1F48"/>
    <w:rsid w:val="00CE202E"/>
    <w:rsid w:val="00CE2733"/>
    <w:rsid w:val="00CE2C83"/>
    <w:rsid w:val="00CE31CB"/>
    <w:rsid w:val="00CE35E7"/>
    <w:rsid w:val="00CE4692"/>
    <w:rsid w:val="00CE5C1D"/>
    <w:rsid w:val="00CE6104"/>
    <w:rsid w:val="00CE697D"/>
    <w:rsid w:val="00CE7282"/>
    <w:rsid w:val="00CE7367"/>
    <w:rsid w:val="00CE7700"/>
    <w:rsid w:val="00CE771D"/>
    <w:rsid w:val="00CE7BE0"/>
    <w:rsid w:val="00CF0866"/>
    <w:rsid w:val="00CF1022"/>
    <w:rsid w:val="00CF14CE"/>
    <w:rsid w:val="00CF1C77"/>
    <w:rsid w:val="00CF2A23"/>
    <w:rsid w:val="00CF2AF3"/>
    <w:rsid w:val="00CF2B4D"/>
    <w:rsid w:val="00CF2B76"/>
    <w:rsid w:val="00CF2C24"/>
    <w:rsid w:val="00CF3093"/>
    <w:rsid w:val="00CF34B0"/>
    <w:rsid w:val="00CF3C19"/>
    <w:rsid w:val="00CF4843"/>
    <w:rsid w:val="00CF4A01"/>
    <w:rsid w:val="00CF4A71"/>
    <w:rsid w:val="00CF4F9C"/>
    <w:rsid w:val="00CF513E"/>
    <w:rsid w:val="00CF5BD2"/>
    <w:rsid w:val="00CF60BF"/>
    <w:rsid w:val="00CF65A3"/>
    <w:rsid w:val="00CF69AF"/>
    <w:rsid w:val="00CF6BBC"/>
    <w:rsid w:val="00CF75D1"/>
    <w:rsid w:val="00CF79B3"/>
    <w:rsid w:val="00D00156"/>
    <w:rsid w:val="00D00EA1"/>
    <w:rsid w:val="00D019D5"/>
    <w:rsid w:val="00D01C8D"/>
    <w:rsid w:val="00D02016"/>
    <w:rsid w:val="00D025E2"/>
    <w:rsid w:val="00D027C8"/>
    <w:rsid w:val="00D027FA"/>
    <w:rsid w:val="00D02D0D"/>
    <w:rsid w:val="00D032F8"/>
    <w:rsid w:val="00D034A6"/>
    <w:rsid w:val="00D04600"/>
    <w:rsid w:val="00D04688"/>
    <w:rsid w:val="00D04852"/>
    <w:rsid w:val="00D0611D"/>
    <w:rsid w:val="00D06DFE"/>
    <w:rsid w:val="00D076E0"/>
    <w:rsid w:val="00D07769"/>
    <w:rsid w:val="00D10E8C"/>
    <w:rsid w:val="00D10FD5"/>
    <w:rsid w:val="00D1114E"/>
    <w:rsid w:val="00D11445"/>
    <w:rsid w:val="00D11D8E"/>
    <w:rsid w:val="00D1245D"/>
    <w:rsid w:val="00D128ED"/>
    <w:rsid w:val="00D12B5E"/>
    <w:rsid w:val="00D12DF9"/>
    <w:rsid w:val="00D1303D"/>
    <w:rsid w:val="00D1315B"/>
    <w:rsid w:val="00D135D8"/>
    <w:rsid w:val="00D13C1F"/>
    <w:rsid w:val="00D13E86"/>
    <w:rsid w:val="00D1425E"/>
    <w:rsid w:val="00D142B0"/>
    <w:rsid w:val="00D14685"/>
    <w:rsid w:val="00D14D69"/>
    <w:rsid w:val="00D1532C"/>
    <w:rsid w:val="00D15B6C"/>
    <w:rsid w:val="00D16797"/>
    <w:rsid w:val="00D16C3F"/>
    <w:rsid w:val="00D16F96"/>
    <w:rsid w:val="00D16F9C"/>
    <w:rsid w:val="00D17742"/>
    <w:rsid w:val="00D1780E"/>
    <w:rsid w:val="00D20C8A"/>
    <w:rsid w:val="00D2101A"/>
    <w:rsid w:val="00D217E1"/>
    <w:rsid w:val="00D2250C"/>
    <w:rsid w:val="00D22C26"/>
    <w:rsid w:val="00D234A5"/>
    <w:rsid w:val="00D237C5"/>
    <w:rsid w:val="00D24068"/>
    <w:rsid w:val="00D2497B"/>
    <w:rsid w:val="00D24A1A"/>
    <w:rsid w:val="00D24B46"/>
    <w:rsid w:val="00D250C1"/>
    <w:rsid w:val="00D255F6"/>
    <w:rsid w:val="00D2576A"/>
    <w:rsid w:val="00D25892"/>
    <w:rsid w:val="00D25B86"/>
    <w:rsid w:val="00D26741"/>
    <w:rsid w:val="00D27929"/>
    <w:rsid w:val="00D27A04"/>
    <w:rsid w:val="00D27A14"/>
    <w:rsid w:val="00D27E76"/>
    <w:rsid w:val="00D30399"/>
    <w:rsid w:val="00D307CF"/>
    <w:rsid w:val="00D30841"/>
    <w:rsid w:val="00D30EB2"/>
    <w:rsid w:val="00D316D6"/>
    <w:rsid w:val="00D31B4A"/>
    <w:rsid w:val="00D31F52"/>
    <w:rsid w:val="00D3294E"/>
    <w:rsid w:val="00D329B2"/>
    <w:rsid w:val="00D329C3"/>
    <w:rsid w:val="00D32F8C"/>
    <w:rsid w:val="00D33161"/>
    <w:rsid w:val="00D33322"/>
    <w:rsid w:val="00D33819"/>
    <w:rsid w:val="00D3395E"/>
    <w:rsid w:val="00D33A6E"/>
    <w:rsid w:val="00D341EE"/>
    <w:rsid w:val="00D34465"/>
    <w:rsid w:val="00D3486A"/>
    <w:rsid w:val="00D34916"/>
    <w:rsid w:val="00D34C52"/>
    <w:rsid w:val="00D34D70"/>
    <w:rsid w:val="00D3540E"/>
    <w:rsid w:val="00D35A46"/>
    <w:rsid w:val="00D35AED"/>
    <w:rsid w:val="00D36138"/>
    <w:rsid w:val="00D36421"/>
    <w:rsid w:val="00D3670B"/>
    <w:rsid w:val="00D36A5A"/>
    <w:rsid w:val="00D36C1E"/>
    <w:rsid w:val="00D374B6"/>
    <w:rsid w:val="00D37977"/>
    <w:rsid w:val="00D40335"/>
    <w:rsid w:val="00D404C5"/>
    <w:rsid w:val="00D406E0"/>
    <w:rsid w:val="00D409D3"/>
    <w:rsid w:val="00D40D5A"/>
    <w:rsid w:val="00D40EBF"/>
    <w:rsid w:val="00D4290E"/>
    <w:rsid w:val="00D42937"/>
    <w:rsid w:val="00D43A5F"/>
    <w:rsid w:val="00D43B3C"/>
    <w:rsid w:val="00D43CF3"/>
    <w:rsid w:val="00D43E37"/>
    <w:rsid w:val="00D44BB1"/>
    <w:rsid w:val="00D44FB8"/>
    <w:rsid w:val="00D45019"/>
    <w:rsid w:val="00D454CD"/>
    <w:rsid w:val="00D45C1F"/>
    <w:rsid w:val="00D46F57"/>
    <w:rsid w:val="00D473D7"/>
    <w:rsid w:val="00D477D6"/>
    <w:rsid w:val="00D47D7E"/>
    <w:rsid w:val="00D505E0"/>
    <w:rsid w:val="00D506B5"/>
    <w:rsid w:val="00D5090E"/>
    <w:rsid w:val="00D51107"/>
    <w:rsid w:val="00D51180"/>
    <w:rsid w:val="00D51A1F"/>
    <w:rsid w:val="00D51B06"/>
    <w:rsid w:val="00D51E82"/>
    <w:rsid w:val="00D524F7"/>
    <w:rsid w:val="00D529F6"/>
    <w:rsid w:val="00D5363D"/>
    <w:rsid w:val="00D53725"/>
    <w:rsid w:val="00D53A37"/>
    <w:rsid w:val="00D54551"/>
    <w:rsid w:val="00D5470F"/>
    <w:rsid w:val="00D549A3"/>
    <w:rsid w:val="00D5532D"/>
    <w:rsid w:val="00D55588"/>
    <w:rsid w:val="00D555FC"/>
    <w:rsid w:val="00D5573B"/>
    <w:rsid w:val="00D56903"/>
    <w:rsid w:val="00D56DA8"/>
    <w:rsid w:val="00D5755B"/>
    <w:rsid w:val="00D57A15"/>
    <w:rsid w:val="00D60D8C"/>
    <w:rsid w:val="00D60DB2"/>
    <w:rsid w:val="00D60F31"/>
    <w:rsid w:val="00D60FBD"/>
    <w:rsid w:val="00D61451"/>
    <w:rsid w:val="00D6170F"/>
    <w:rsid w:val="00D62145"/>
    <w:rsid w:val="00D62BE6"/>
    <w:rsid w:val="00D62C03"/>
    <w:rsid w:val="00D630D4"/>
    <w:rsid w:val="00D63323"/>
    <w:rsid w:val="00D642F7"/>
    <w:rsid w:val="00D64429"/>
    <w:rsid w:val="00D64725"/>
    <w:rsid w:val="00D6484F"/>
    <w:rsid w:val="00D64920"/>
    <w:rsid w:val="00D649E6"/>
    <w:rsid w:val="00D64F3F"/>
    <w:rsid w:val="00D65133"/>
    <w:rsid w:val="00D65606"/>
    <w:rsid w:val="00D66F75"/>
    <w:rsid w:val="00D67476"/>
    <w:rsid w:val="00D67F44"/>
    <w:rsid w:val="00D70100"/>
    <w:rsid w:val="00D70B28"/>
    <w:rsid w:val="00D71761"/>
    <w:rsid w:val="00D72B5B"/>
    <w:rsid w:val="00D736D5"/>
    <w:rsid w:val="00D738B1"/>
    <w:rsid w:val="00D74684"/>
    <w:rsid w:val="00D74E91"/>
    <w:rsid w:val="00D755B0"/>
    <w:rsid w:val="00D75836"/>
    <w:rsid w:val="00D7592F"/>
    <w:rsid w:val="00D765A0"/>
    <w:rsid w:val="00D76907"/>
    <w:rsid w:val="00D77070"/>
    <w:rsid w:val="00D77145"/>
    <w:rsid w:val="00D80749"/>
    <w:rsid w:val="00D80AC4"/>
    <w:rsid w:val="00D80C0D"/>
    <w:rsid w:val="00D813D9"/>
    <w:rsid w:val="00D81CEE"/>
    <w:rsid w:val="00D81DBE"/>
    <w:rsid w:val="00D81E63"/>
    <w:rsid w:val="00D820F1"/>
    <w:rsid w:val="00D8230D"/>
    <w:rsid w:val="00D82466"/>
    <w:rsid w:val="00D8250C"/>
    <w:rsid w:val="00D827BB"/>
    <w:rsid w:val="00D82ECB"/>
    <w:rsid w:val="00D83311"/>
    <w:rsid w:val="00D837E5"/>
    <w:rsid w:val="00D83D35"/>
    <w:rsid w:val="00D840AD"/>
    <w:rsid w:val="00D842A0"/>
    <w:rsid w:val="00D85C69"/>
    <w:rsid w:val="00D86A90"/>
    <w:rsid w:val="00D87343"/>
    <w:rsid w:val="00D87424"/>
    <w:rsid w:val="00D87DFB"/>
    <w:rsid w:val="00D900B7"/>
    <w:rsid w:val="00D903C3"/>
    <w:rsid w:val="00D91084"/>
    <w:rsid w:val="00D91394"/>
    <w:rsid w:val="00D9166B"/>
    <w:rsid w:val="00D953A9"/>
    <w:rsid w:val="00D9544B"/>
    <w:rsid w:val="00D95483"/>
    <w:rsid w:val="00D959A4"/>
    <w:rsid w:val="00D95C56"/>
    <w:rsid w:val="00D96145"/>
    <w:rsid w:val="00D963E1"/>
    <w:rsid w:val="00D964B0"/>
    <w:rsid w:val="00D966E4"/>
    <w:rsid w:val="00D97FAB"/>
    <w:rsid w:val="00DA0035"/>
    <w:rsid w:val="00DA086C"/>
    <w:rsid w:val="00DA08A7"/>
    <w:rsid w:val="00DA2C09"/>
    <w:rsid w:val="00DA3416"/>
    <w:rsid w:val="00DA38B5"/>
    <w:rsid w:val="00DA3AFC"/>
    <w:rsid w:val="00DA3BF6"/>
    <w:rsid w:val="00DA4488"/>
    <w:rsid w:val="00DA47A6"/>
    <w:rsid w:val="00DA4B2B"/>
    <w:rsid w:val="00DA5027"/>
    <w:rsid w:val="00DA516C"/>
    <w:rsid w:val="00DA5AFB"/>
    <w:rsid w:val="00DA5CA7"/>
    <w:rsid w:val="00DA6AB4"/>
    <w:rsid w:val="00DA6F43"/>
    <w:rsid w:val="00DA785F"/>
    <w:rsid w:val="00DA7A8D"/>
    <w:rsid w:val="00DA7B35"/>
    <w:rsid w:val="00DA7CE3"/>
    <w:rsid w:val="00DB1514"/>
    <w:rsid w:val="00DB169B"/>
    <w:rsid w:val="00DB1B90"/>
    <w:rsid w:val="00DB1D50"/>
    <w:rsid w:val="00DB1DDA"/>
    <w:rsid w:val="00DB2296"/>
    <w:rsid w:val="00DB31C4"/>
    <w:rsid w:val="00DB36CC"/>
    <w:rsid w:val="00DB38B1"/>
    <w:rsid w:val="00DB3DCF"/>
    <w:rsid w:val="00DB4188"/>
    <w:rsid w:val="00DB45E6"/>
    <w:rsid w:val="00DB50D4"/>
    <w:rsid w:val="00DB53D2"/>
    <w:rsid w:val="00DB5A97"/>
    <w:rsid w:val="00DB5BB7"/>
    <w:rsid w:val="00DB6B84"/>
    <w:rsid w:val="00DB7A4A"/>
    <w:rsid w:val="00DB7B16"/>
    <w:rsid w:val="00DB7FFE"/>
    <w:rsid w:val="00DC053C"/>
    <w:rsid w:val="00DC098A"/>
    <w:rsid w:val="00DC1637"/>
    <w:rsid w:val="00DC170D"/>
    <w:rsid w:val="00DC1B2C"/>
    <w:rsid w:val="00DC1C30"/>
    <w:rsid w:val="00DC20C9"/>
    <w:rsid w:val="00DC2326"/>
    <w:rsid w:val="00DC281C"/>
    <w:rsid w:val="00DC2A74"/>
    <w:rsid w:val="00DC2B3A"/>
    <w:rsid w:val="00DC30E9"/>
    <w:rsid w:val="00DC313F"/>
    <w:rsid w:val="00DC323A"/>
    <w:rsid w:val="00DC35A7"/>
    <w:rsid w:val="00DC3758"/>
    <w:rsid w:val="00DC3B83"/>
    <w:rsid w:val="00DC3CDA"/>
    <w:rsid w:val="00DC40D8"/>
    <w:rsid w:val="00DC5315"/>
    <w:rsid w:val="00DC584B"/>
    <w:rsid w:val="00DC586B"/>
    <w:rsid w:val="00DC59F6"/>
    <w:rsid w:val="00DC5CA8"/>
    <w:rsid w:val="00DC6819"/>
    <w:rsid w:val="00DC6BB6"/>
    <w:rsid w:val="00DC6ED3"/>
    <w:rsid w:val="00DC70C2"/>
    <w:rsid w:val="00DC7374"/>
    <w:rsid w:val="00DC78AA"/>
    <w:rsid w:val="00DC7FC4"/>
    <w:rsid w:val="00DD0489"/>
    <w:rsid w:val="00DD0514"/>
    <w:rsid w:val="00DD0E89"/>
    <w:rsid w:val="00DD1045"/>
    <w:rsid w:val="00DD1182"/>
    <w:rsid w:val="00DD1B8C"/>
    <w:rsid w:val="00DD1C1E"/>
    <w:rsid w:val="00DD2551"/>
    <w:rsid w:val="00DD2629"/>
    <w:rsid w:val="00DD2E37"/>
    <w:rsid w:val="00DD2FA8"/>
    <w:rsid w:val="00DD30B7"/>
    <w:rsid w:val="00DD4136"/>
    <w:rsid w:val="00DD4385"/>
    <w:rsid w:val="00DD4700"/>
    <w:rsid w:val="00DD5C9F"/>
    <w:rsid w:val="00DD5FDD"/>
    <w:rsid w:val="00DD674D"/>
    <w:rsid w:val="00DD7007"/>
    <w:rsid w:val="00DD7217"/>
    <w:rsid w:val="00DD766C"/>
    <w:rsid w:val="00DD7749"/>
    <w:rsid w:val="00DD7BB0"/>
    <w:rsid w:val="00DD7F20"/>
    <w:rsid w:val="00DE04AE"/>
    <w:rsid w:val="00DE04DC"/>
    <w:rsid w:val="00DE062D"/>
    <w:rsid w:val="00DE1570"/>
    <w:rsid w:val="00DE1A7A"/>
    <w:rsid w:val="00DE2009"/>
    <w:rsid w:val="00DE3180"/>
    <w:rsid w:val="00DE3C5E"/>
    <w:rsid w:val="00DE3CD9"/>
    <w:rsid w:val="00DE43C0"/>
    <w:rsid w:val="00DE46DC"/>
    <w:rsid w:val="00DE481C"/>
    <w:rsid w:val="00DE490C"/>
    <w:rsid w:val="00DE4C5F"/>
    <w:rsid w:val="00DE4FF3"/>
    <w:rsid w:val="00DE52B8"/>
    <w:rsid w:val="00DE52F0"/>
    <w:rsid w:val="00DE612A"/>
    <w:rsid w:val="00DE7522"/>
    <w:rsid w:val="00DE7978"/>
    <w:rsid w:val="00DE7BF6"/>
    <w:rsid w:val="00DF0311"/>
    <w:rsid w:val="00DF0841"/>
    <w:rsid w:val="00DF124E"/>
    <w:rsid w:val="00DF18C2"/>
    <w:rsid w:val="00DF1C35"/>
    <w:rsid w:val="00DF1E4A"/>
    <w:rsid w:val="00DF1F4A"/>
    <w:rsid w:val="00DF3121"/>
    <w:rsid w:val="00DF3ACB"/>
    <w:rsid w:val="00DF4B58"/>
    <w:rsid w:val="00DF54BF"/>
    <w:rsid w:val="00DF5570"/>
    <w:rsid w:val="00DF55A5"/>
    <w:rsid w:val="00DF5A30"/>
    <w:rsid w:val="00DF5B43"/>
    <w:rsid w:val="00DF6385"/>
    <w:rsid w:val="00DF6942"/>
    <w:rsid w:val="00DF69E8"/>
    <w:rsid w:val="00DF6F47"/>
    <w:rsid w:val="00DF7235"/>
    <w:rsid w:val="00DF7563"/>
    <w:rsid w:val="00DF76BC"/>
    <w:rsid w:val="00DF7CED"/>
    <w:rsid w:val="00E00477"/>
    <w:rsid w:val="00E00AE2"/>
    <w:rsid w:val="00E01092"/>
    <w:rsid w:val="00E01AC4"/>
    <w:rsid w:val="00E02152"/>
    <w:rsid w:val="00E0255D"/>
    <w:rsid w:val="00E02581"/>
    <w:rsid w:val="00E032EC"/>
    <w:rsid w:val="00E035E1"/>
    <w:rsid w:val="00E03D54"/>
    <w:rsid w:val="00E04810"/>
    <w:rsid w:val="00E0497F"/>
    <w:rsid w:val="00E04EB2"/>
    <w:rsid w:val="00E05C31"/>
    <w:rsid w:val="00E062F0"/>
    <w:rsid w:val="00E06A09"/>
    <w:rsid w:val="00E07ECD"/>
    <w:rsid w:val="00E11146"/>
    <w:rsid w:val="00E120CA"/>
    <w:rsid w:val="00E12589"/>
    <w:rsid w:val="00E1298A"/>
    <w:rsid w:val="00E129F2"/>
    <w:rsid w:val="00E13356"/>
    <w:rsid w:val="00E1374C"/>
    <w:rsid w:val="00E1388A"/>
    <w:rsid w:val="00E15451"/>
    <w:rsid w:val="00E15DEF"/>
    <w:rsid w:val="00E15FA8"/>
    <w:rsid w:val="00E16759"/>
    <w:rsid w:val="00E16D1C"/>
    <w:rsid w:val="00E16E23"/>
    <w:rsid w:val="00E16F5E"/>
    <w:rsid w:val="00E16FBE"/>
    <w:rsid w:val="00E1712B"/>
    <w:rsid w:val="00E17444"/>
    <w:rsid w:val="00E17902"/>
    <w:rsid w:val="00E20456"/>
    <w:rsid w:val="00E204BA"/>
    <w:rsid w:val="00E21736"/>
    <w:rsid w:val="00E21908"/>
    <w:rsid w:val="00E22B98"/>
    <w:rsid w:val="00E22CB7"/>
    <w:rsid w:val="00E22F91"/>
    <w:rsid w:val="00E24C5D"/>
    <w:rsid w:val="00E2575F"/>
    <w:rsid w:val="00E2587E"/>
    <w:rsid w:val="00E259EF"/>
    <w:rsid w:val="00E25EA0"/>
    <w:rsid w:val="00E263D8"/>
    <w:rsid w:val="00E26689"/>
    <w:rsid w:val="00E26B01"/>
    <w:rsid w:val="00E27597"/>
    <w:rsid w:val="00E27DA1"/>
    <w:rsid w:val="00E27E63"/>
    <w:rsid w:val="00E3033B"/>
    <w:rsid w:val="00E30412"/>
    <w:rsid w:val="00E30B56"/>
    <w:rsid w:val="00E31033"/>
    <w:rsid w:val="00E311AA"/>
    <w:rsid w:val="00E3124E"/>
    <w:rsid w:val="00E31F02"/>
    <w:rsid w:val="00E31FB5"/>
    <w:rsid w:val="00E324F6"/>
    <w:rsid w:val="00E3270E"/>
    <w:rsid w:val="00E32E37"/>
    <w:rsid w:val="00E32E96"/>
    <w:rsid w:val="00E3395A"/>
    <w:rsid w:val="00E33AFA"/>
    <w:rsid w:val="00E33B77"/>
    <w:rsid w:val="00E347F4"/>
    <w:rsid w:val="00E3483D"/>
    <w:rsid w:val="00E35122"/>
    <w:rsid w:val="00E35215"/>
    <w:rsid w:val="00E35440"/>
    <w:rsid w:val="00E3547D"/>
    <w:rsid w:val="00E35581"/>
    <w:rsid w:val="00E355BA"/>
    <w:rsid w:val="00E35710"/>
    <w:rsid w:val="00E35FFE"/>
    <w:rsid w:val="00E365AA"/>
    <w:rsid w:val="00E36B53"/>
    <w:rsid w:val="00E371AC"/>
    <w:rsid w:val="00E37471"/>
    <w:rsid w:val="00E37613"/>
    <w:rsid w:val="00E37CF1"/>
    <w:rsid w:val="00E40179"/>
    <w:rsid w:val="00E401EE"/>
    <w:rsid w:val="00E404C0"/>
    <w:rsid w:val="00E40658"/>
    <w:rsid w:val="00E408EB"/>
    <w:rsid w:val="00E413B3"/>
    <w:rsid w:val="00E41905"/>
    <w:rsid w:val="00E41AB2"/>
    <w:rsid w:val="00E42003"/>
    <w:rsid w:val="00E420E3"/>
    <w:rsid w:val="00E42F0A"/>
    <w:rsid w:val="00E4326F"/>
    <w:rsid w:val="00E436D0"/>
    <w:rsid w:val="00E439F0"/>
    <w:rsid w:val="00E44214"/>
    <w:rsid w:val="00E443F2"/>
    <w:rsid w:val="00E446FE"/>
    <w:rsid w:val="00E45404"/>
    <w:rsid w:val="00E460A3"/>
    <w:rsid w:val="00E4638F"/>
    <w:rsid w:val="00E46F89"/>
    <w:rsid w:val="00E47063"/>
    <w:rsid w:val="00E478FA"/>
    <w:rsid w:val="00E479F3"/>
    <w:rsid w:val="00E50384"/>
    <w:rsid w:val="00E50F8D"/>
    <w:rsid w:val="00E51C44"/>
    <w:rsid w:val="00E52538"/>
    <w:rsid w:val="00E525A7"/>
    <w:rsid w:val="00E525F2"/>
    <w:rsid w:val="00E52D2D"/>
    <w:rsid w:val="00E52D54"/>
    <w:rsid w:val="00E52D93"/>
    <w:rsid w:val="00E53375"/>
    <w:rsid w:val="00E537A6"/>
    <w:rsid w:val="00E538FB"/>
    <w:rsid w:val="00E54216"/>
    <w:rsid w:val="00E544E9"/>
    <w:rsid w:val="00E5483D"/>
    <w:rsid w:val="00E5499D"/>
    <w:rsid w:val="00E54FE8"/>
    <w:rsid w:val="00E55719"/>
    <w:rsid w:val="00E569CE"/>
    <w:rsid w:val="00E57507"/>
    <w:rsid w:val="00E5770C"/>
    <w:rsid w:val="00E57758"/>
    <w:rsid w:val="00E61347"/>
    <w:rsid w:val="00E61353"/>
    <w:rsid w:val="00E61608"/>
    <w:rsid w:val="00E623F2"/>
    <w:rsid w:val="00E6273C"/>
    <w:rsid w:val="00E6441C"/>
    <w:rsid w:val="00E64EE1"/>
    <w:rsid w:val="00E64F30"/>
    <w:rsid w:val="00E65504"/>
    <w:rsid w:val="00E6554F"/>
    <w:rsid w:val="00E65621"/>
    <w:rsid w:val="00E65EDE"/>
    <w:rsid w:val="00E6610D"/>
    <w:rsid w:val="00E66274"/>
    <w:rsid w:val="00E66D13"/>
    <w:rsid w:val="00E66FE5"/>
    <w:rsid w:val="00E67164"/>
    <w:rsid w:val="00E67896"/>
    <w:rsid w:val="00E67A6C"/>
    <w:rsid w:val="00E67E96"/>
    <w:rsid w:val="00E706CB"/>
    <w:rsid w:val="00E70ABE"/>
    <w:rsid w:val="00E71181"/>
    <w:rsid w:val="00E713EF"/>
    <w:rsid w:val="00E722DE"/>
    <w:rsid w:val="00E725FB"/>
    <w:rsid w:val="00E735F6"/>
    <w:rsid w:val="00E73D71"/>
    <w:rsid w:val="00E743BC"/>
    <w:rsid w:val="00E747D6"/>
    <w:rsid w:val="00E751C7"/>
    <w:rsid w:val="00E751E2"/>
    <w:rsid w:val="00E75620"/>
    <w:rsid w:val="00E7615F"/>
    <w:rsid w:val="00E762F2"/>
    <w:rsid w:val="00E76DBB"/>
    <w:rsid w:val="00E76E18"/>
    <w:rsid w:val="00E7703F"/>
    <w:rsid w:val="00E77EFB"/>
    <w:rsid w:val="00E8089A"/>
    <w:rsid w:val="00E809F5"/>
    <w:rsid w:val="00E80A16"/>
    <w:rsid w:val="00E812CB"/>
    <w:rsid w:val="00E813B4"/>
    <w:rsid w:val="00E81CC0"/>
    <w:rsid w:val="00E81EE0"/>
    <w:rsid w:val="00E82105"/>
    <w:rsid w:val="00E8226D"/>
    <w:rsid w:val="00E82342"/>
    <w:rsid w:val="00E82F15"/>
    <w:rsid w:val="00E8328D"/>
    <w:rsid w:val="00E83338"/>
    <w:rsid w:val="00E83AC1"/>
    <w:rsid w:val="00E840B8"/>
    <w:rsid w:val="00E84351"/>
    <w:rsid w:val="00E84573"/>
    <w:rsid w:val="00E845E8"/>
    <w:rsid w:val="00E84861"/>
    <w:rsid w:val="00E8556F"/>
    <w:rsid w:val="00E8599F"/>
    <w:rsid w:val="00E85C1F"/>
    <w:rsid w:val="00E8640B"/>
    <w:rsid w:val="00E86672"/>
    <w:rsid w:val="00E868BE"/>
    <w:rsid w:val="00E86C9C"/>
    <w:rsid w:val="00E86E79"/>
    <w:rsid w:val="00E87F08"/>
    <w:rsid w:val="00E901AC"/>
    <w:rsid w:val="00E90403"/>
    <w:rsid w:val="00E9056D"/>
    <w:rsid w:val="00E9099E"/>
    <w:rsid w:val="00E90E70"/>
    <w:rsid w:val="00E9118E"/>
    <w:rsid w:val="00E91AE3"/>
    <w:rsid w:val="00E928EC"/>
    <w:rsid w:val="00E92B46"/>
    <w:rsid w:val="00E92F96"/>
    <w:rsid w:val="00E9367E"/>
    <w:rsid w:val="00E93786"/>
    <w:rsid w:val="00E93B4F"/>
    <w:rsid w:val="00E93F33"/>
    <w:rsid w:val="00E94B60"/>
    <w:rsid w:val="00E94F6E"/>
    <w:rsid w:val="00E9531A"/>
    <w:rsid w:val="00E953E8"/>
    <w:rsid w:val="00E95C34"/>
    <w:rsid w:val="00E9634B"/>
    <w:rsid w:val="00E9677D"/>
    <w:rsid w:val="00E96854"/>
    <w:rsid w:val="00E96967"/>
    <w:rsid w:val="00E9701B"/>
    <w:rsid w:val="00EA068D"/>
    <w:rsid w:val="00EA1112"/>
    <w:rsid w:val="00EA18C5"/>
    <w:rsid w:val="00EA1DA7"/>
    <w:rsid w:val="00EA2063"/>
    <w:rsid w:val="00EA2146"/>
    <w:rsid w:val="00EA247E"/>
    <w:rsid w:val="00EA340C"/>
    <w:rsid w:val="00EA372A"/>
    <w:rsid w:val="00EA3C26"/>
    <w:rsid w:val="00EA3D8D"/>
    <w:rsid w:val="00EA4DB5"/>
    <w:rsid w:val="00EA4F24"/>
    <w:rsid w:val="00EA510C"/>
    <w:rsid w:val="00EA51FC"/>
    <w:rsid w:val="00EA535C"/>
    <w:rsid w:val="00EA57BC"/>
    <w:rsid w:val="00EA5ADA"/>
    <w:rsid w:val="00EA603F"/>
    <w:rsid w:val="00EA6291"/>
    <w:rsid w:val="00EA66FA"/>
    <w:rsid w:val="00EA67A3"/>
    <w:rsid w:val="00EA6899"/>
    <w:rsid w:val="00EA68AE"/>
    <w:rsid w:val="00EA69D5"/>
    <w:rsid w:val="00EA7287"/>
    <w:rsid w:val="00EA7A1D"/>
    <w:rsid w:val="00EA7B20"/>
    <w:rsid w:val="00EB005C"/>
    <w:rsid w:val="00EB01DF"/>
    <w:rsid w:val="00EB08BD"/>
    <w:rsid w:val="00EB1400"/>
    <w:rsid w:val="00EB30F9"/>
    <w:rsid w:val="00EB3126"/>
    <w:rsid w:val="00EB35DD"/>
    <w:rsid w:val="00EB35E5"/>
    <w:rsid w:val="00EB3EA0"/>
    <w:rsid w:val="00EB3FC5"/>
    <w:rsid w:val="00EB4452"/>
    <w:rsid w:val="00EB45B0"/>
    <w:rsid w:val="00EB4624"/>
    <w:rsid w:val="00EB4A0A"/>
    <w:rsid w:val="00EB511A"/>
    <w:rsid w:val="00EB553F"/>
    <w:rsid w:val="00EC0A2F"/>
    <w:rsid w:val="00EC100A"/>
    <w:rsid w:val="00EC1343"/>
    <w:rsid w:val="00EC1A35"/>
    <w:rsid w:val="00EC1C26"/>
    <w:rsid w:val="00EC214A"/>
    <w:rsid w:val="00EC268F"/>
    <w:rsid w:val="00EC29CB"/>
    <w:rsid w:val="00EC2CA3"/>
    <w:rsid w:val="00EC31BB"/>
    <w:rsid w:val="00EC3950"/>
    <w:rsid w:val="00EC3F98"/>
    <w:rsid w:val="00EC431A"/>
    <w:rsid w:val="00EC431F"/>
    <w:rsid w:val="00EC4BFD"/>
    <w:rsid w:val="00EC4D54"/>
    <w:rsid w:val="00EC51FC"/>
    <w:rsid w:val="00EC54FF"/>
    <w:rsid w:val="00EC5C06"/>
    <w:rsid w:val="00EC5FA3"/>
    <w:rsid w:val="00EC6397"/>
    <w:rsid w:val="00EC7333"/>
    <w:rsid w:val="00EC7460"/>
    <w:rsid w:val="00EC75B1"/>
    <w:rsid w:val="00EC75E0"/>
    <w:rsid w:val="00EC79D9"/>
    <w:rsid w:val="00EC7B4A"/>
    <w:rsid w:val="00EC7BAD"/>
    <w:rsid w:val="00ED0617"/>
    <w:rsid w:val="00ED0706"/>
    <w:rsid w:val="00ED0852"/>
    <w:rsid w:val="00ED0BBF"/>
    <w:rsid w:val="00ED10AE"/>
    <w:rsid w:val="00ED1113"/>
    <w:rsid w:val="00ED161D"/>
    <w:rsid w:val="00ED1D27"/>
    <w:rsid w:val="00ED1E9A"/>
    <w:rsid w:val="00ED2063"/>
    <w:rsid w:val="00ED24C0"/>
    <w:rsid w:val="00ED25FB"/>
    <w:rsid w:val="00ED2624"/>
    <w:rsid w:val="00ED2C5E"/>
    <w:rsid w:val="00ED314F"/>
    <w:rsid w:val="00ED41E0"/>
    <w:rsid w:val="00ED429C"/>
    <w:rsid w:val="00ED449E"/>
    <w:rsid w:val="00ED4885"/>
    <w:rsid w:val="00ED4DF9"/>
    <w:rsid w:val="00ED68A1"/>
    <w:rsid w:val="00ED68BA"/>
    <w:rsid w:val="00ED699A"/>
    <w:rsid w:val="00ED69D2"/>
    <w:rsid w:val="00ED6F57"/>
    <w:rsid w:val="00ED7D5D"/>
    <w:rsid w:val="00EE07D2"/>
    <w:rsid w:val="00EE0BCC"/>
    <w:rsid w:val="00EE0FD6"/>
    <w:rsid w:val="00EE0FE0"/>
    <w:rsid w:val="00EE159B"/>
    <w:rsid w:val="00EE236C"/>
    <w:rsid w:val="00EE28CC"/>
    <w:rsid w:val="00EE29F3"/>
    <w:rsid w:val="00EE308D"/>
    <w:rsid w:val="00EE33FC"/>
    <w:rsid w:val="00EE346C"/>
    <w:rsid w:val="00EE35DC"/>
    <w:rsid w:val="00EE3943"/>
    <w:rsid w:val="00EE3A24"/>
    <w:rsid w:val="00EE49CB"/>
    <w:rsid w:val="00EE58BA"/>
    <w:rsid w:val="00EE623D"/>
    <w:rsid w:val="00EE65DF"/>
    <w:rsid w:val="00EE6CF7"/>
    <w:rsid w:val="00EE73BA"/>
    <w:rsid w:val="00EF0C58"/>
    <w:rsid w:val="00EF145D"/>
    <w:rsid w:val="00EF186B"/>
    <w:rsid w:val="00EF1AE4"/>
    <w:rsid w:val="00EF2276"/>
    <w:rsid w:val="00EF27FD"/>
    <w:rsid w:val="00EF2B3D"/>
    <w:rsid w:val="00EF2CF2"/>
    <w:rsid w:val="00EF354E"/>
    <w:rsid w:val="00EF362F"/>
    <w:rsid w:val="00EF39AA"/>
    <w:rsid w:val="00EF3FE2"/>
    <w:rsid w:val="00EF51AA"/>
    <w:rsid w:val="00EF58A9"/>
    <w:rsid w:val="00EF5A4B"/>
    <w:rsid w:val="00EF5A90"/>
    <w:rsid w:val="00EF6878"/>
    <w:rsid w:val="00EF6C36"/>
    <w:rsid w:val="00EF6CA7"/>
    <w:rsid w:val="00EF6EB3"/>
    <w:rsid w:val="00EF73AC"/>
    <w:rsid w:val="00EF7928"/>
    <w:rsid w:val="00EF79B8"/>
    <w:rsid w:val="00F0007D"/>
    <w:rsid w:val="00F002AE"/>
    <w:rsid w:val="00F00A78"/>
    <w:rsid w:val="00F00F13"/>
    <w:rsid w:val="00F00FFF"/>
    <w:rsid w:val="00F0142B"/>
    <w:rsid w:val="00F01C04"/>
    <w:rsid w:val="00F01D8E"/>
    <w:rsid w:val="00F028D8"/>
    <w:rsid w:val="00F04156"/>
    <w:rsid w:val="00F041B6"/>
    <w:rsid w:val="00F045A3"/>
    <w:rsid w:val="00F0475D"/>
    <w:rsid w:val="00F04D23"/>
    <w:rsid w:val="00F052E3"/>
    <w:rsid w:val="00F058D4"/>
    <w:rsid w:val="00F06AEA"/>
    <w:rsid w:val="00F07347"/>
    <w:rsid w:val="00F0755F"/>
    <w:rsid w:val="00F07882"/>
    <w:rsid w:val="00F105AE"/>
    <w:rsid w:val="00F10895"/>
    <w:rsid w:val="00F109EF"/>
    <w:rsid w:val="00F112F3"/>
    <w:rsid w:val="00F11B1C"/>
    <w:rsid w:val="00F12499"/>
    <w:rsid w:val="00F12A12"/>
    <w:rsid w:val="00F12DED"/>
    <w:rsid w:val="00F13029"/>
    <w:rsid w:val="00F1305A"/>
    <w:rsid w:val="00F13546"/>
    <w:rsid w:val="00F152C2"/>
    <w:rsid w:val="00F15816"/>
    <w:rsid w:val="00F15C74"/>
    <w:rsid w:val="00F15D62"/>
    <w:rsid w:val="00F15FE2"/>
    <w:rsid w:val="00F16EC6"/>
    <w:rsid w:val="00F17154"/>
    <w:rsid w:val="00F1722F"/>
    <w:rsid w:val="00F20479"/>
    <w:rsid w:val="00F21081"/>
    <w:rsid w:val="00F2138B"/>
    <w:rsid w:val="00F2152D"/>
    <w:rsid w:val="00F215E2"/>
    <w:rsid w:val="00F21627"/>
    <w:rsid w:val="00F227D8"/>
    <w:rsid w:val="00F22957"/>
    <w:rsid w:val="00F22BDA"/>
    <w:rsid w:val="00F23605"/>
    <w:rsid w:val="00F239BC"/>
    <w:rsid w:val="00F23A53"/>
    <w:rsid w:val="00F24532"/>
    <w:rsid w:val="00F246DF"/>
    <w:rsid w:val="00F258E5"/>
    <w:rsid w:val="00F269ED"/>
    <w:rsid w:val="00F26D02"/>
    <w:rsid w:val="00F2725A"/>
    <w:rsid w:val="00F30303"/>
    <w:rsid w:val="00F30446"/>
    <w:rsid w:val="00F3050D"/>
    <w:rsid w:val="00F30D23"/>
    <w:rsid w:val="00F30E61"/>
    <w:rsid w:val="00F3176D"/>
    <w:rsid w:val="00F317FE"/>
    <w:rsid w:val="00F31ACE"/>
    <w:rsid w:val="00F32674"/>
    <w:rsid w:val="00F32ECD"/>
    <w:rsid w:val="00F3350C"/>
    <w:rsid w:val="00F336D4"/>
    <w:rsid w:val="00F33DE8"/>
    <w:rsid w:val="00F34CD7"/>
    <w:rsid w:val="00F35959"/>
    <w:rsid w:val="00F35EE5"/>
    <w:rsid w:val="00F35F9A"/>
    <w:rsid w:val="00F362C5"/>
    <w:rsid w:val="00F36411"/>
    <w:rsid w:val="00F3742D"/>
    <w:rsid w:val="00F375F6"/>
    <w:rsid w:val="00F37DD7"/>
    <w:rsid w:val="00F40086"/>
    <w:rsid w:val="00F4025C"/>
    <w:rsid w:val="00F40E66"/>
    <w:rsid w:val="00F411DD"/>
    <w:rsid w:val="00F4132D"/>
    <w:rsid w:val="00F41632"/>
    <w:rsid w:val="00F42431"/>
    <w:rsid w:val="00F424E4"/>
    <w:rsid w:val="00F425C1"/>
    <w:rsid w:val="00F42979"/>
    <w:rsid w:val="00F429E7"/>
    <w:rsid w:val="00F42DEC"/>
    <w:rsid w:val="00F43448"/>
    <w:rsid w:val="00F437D3"/>
    <w:rsid w:val="00F438EF"/>
    <w:rsid w:val="00F43A6B"/>
    <w:rsid w:val="00F43E34"/>
    <w:rsid w:val="00F4488F"/>
    <w:rsid w:val="00F44BAE"/>
    <w:rsid w:val="00F45B98"/>
    <w:rsid w:val="00F45BA2"/>
    <w:rsid w:val="00F46929"/>
    <w:rsid w:val="00F46F09"/>
    <w:rsid w:val="00F4707A"/>
    <w:rsid w:val="00F475E6"/>
    <w:rsid w:val="00F47B23"/>
    <w:rsid w:val="00F50237"/>
    <w:rsid w:val="00F5036E"/>
    <w:rsid w:val="00F5045E"/>
    <w:rsid w:val="00F517C9"/>
    <w:rsid w:val="00F51FFD"/>
    <w:rsid w:val="00F525FF"/>
    <w:rsid w:val="00F52768"/>
    <w:rsid w:val="00F529AD"/>
    <w:rsid w:val="00F5322C"/>
    <w:rsid w:val="00F53337"/>
    <w:rsid w:val="00F53B5E"/>
    <w:rsid w:val="00F54E35"/>
    <w:rsid w:val="00F5573B"/>
    <w:rsid w:val="00F55D25"/>
    <w:rsid w:val="00F56322"/>
    <w:rsid w:val="00F565DC"/>
    <w:rsid w:val="00F566E2"/>
    <w:rsid w:val="00F56974"/>
    <w:rsid w:val="00F56A51"/>
    <w:rsid w:val="00F56CCA"/>
    <w:rsid w:val="00F56E1B"/>
    <w:rsid w:val="00F5731D"/>
    <w:rsid w:val="00F57421"/>
    <w:rsid w:val="00F60BDB"/>
    <w:rsid w:val="00F6128A"/>
    <w:rsid w:val="00F617DA"/>
    <w:rsid w:val="00F62F80"/>
    <w:rsid w:val="00F63295"/>
    <w:rsid w:val="00F6338B"/>
    <w:rsid w:val="00F63497"/>
    <w:rsid w:val="00F6357C"/>
    <w:rsid w:val="00F63658"/>
    <w:rsid w:val="00F63666"/>
    <w:rsid w:val="00F636DC"/>
    <w:rsid w:val="00F63ED9"/>
    <w:rsid w:val="00F64C46"/>
    <w:rsid w:val="00F657E7"/>
    <w:rsid w:val="00F65B09"/>
    <w:rsid w:val="00F66356"/>
    <w:rsid w:val="00F66574"/>
    <w:rsid w:val="00F66730"/>
    <w:rsid w:val="00F66B9C"/>
    <w:rsid w:val="00F66D87"/>
    <w:rsid w:val="00F67BC2"/>
    <w:rsid w:val="00F67CA5"/>
    <w:rsid w:val="00F67F1E"/>
    <w:rsid w:val="00F7085E"/>
    <w:rsid w:val="00F712D5"/>
    <w:rsid w:val="00F71317"/>
    <w:rsid w:val="00F714A0"/>
    <w:rsid w:val="00F719BB"/>
    <w:rsid w:val="00F722F6"/>
    <w:rsid w:val="00F7235C"/>
    <w:rsid w:val="00F7291C"/>
    <w:rsid w:val="00F72B3F"/>
    <w:rsid w:val="00F72CD3"/>
    <w:rsid w:val="00F733DB"/>
    <w:rsid w:val="00F73B1F"/>
    <w:rsid w:val="00F7438A"/>
    <w:rsid w:val="00F748CD"/>
    <w:rsid w:val="00F75113"/>
    <w:rsid w:val="00F757CA"/>
    <w:rsid w:val="00F75871"/>
    <w:rsid w:val="00F76199"/>
    <w:rsid w:val="00F7707B"/>
    <w:rsid w:val="00F80068"/>
    <w:rsid w:val="00F80466"/>
    <w:rsid w:val="00F80A72"/>
    <w:rsid w:val="00F80E7F"/>
    <w:rsid w:val="00F811F7"/>
    <w:rsid w:val="00F812E3"/>
    <w:rsid w:val="00F816DA"/>
    <w:rsid w:val="00F819EB"/>
    <w:rsid w:val="00F81A04"/>
    <w:rsid w:val="00F81C92"/>
    <w:rsid w:val="00F82476"/>
    <w:rsid w:val="00F8259A"/>
    <w:rsid w:val="00F827FC"/>
    <w:rsid w:val="00F82C7F"/>
    <w:rsid w:val="00F82F4B"/>
    <w:rsid w:val="00F831CA"/>
    <w:rsid w:val="00F836D1"/>
    <w:rsid w:val="00F83AC8"/>
    <w:rsid w:val="00F84080"/>
    <w:rsid w:val="00F84B74"/>
    <w:rsid w:val="00F84C49"/>
    <w:rsid w:val="00F84DF3"/>
    <w:rsid w:val="00F856CF"/>
    <w:rsid w:val="00F8585C"/>
    <w:rsid w:val="00F85C69"/>
    <w:rsid w:val="00F85E28"/>
    <w:rsid w:val="00F86543"/>
    <w:rsid w:val="00F86748"/>
    <w:rsid w:val="00F86791"/>
    <w:rsid w:val="00F86B1F"/>
    <w:rsid w:val="00F872C5"/>
    <w:rsid w:val="00F87691"/>
    <w:rsid w:val="00F905BE"/>
    <w:rsid w:val="00F908C7"/>
    <w:rsid w:val="00F90AC0"/>
    <w:rsid w:val="00F912EA"/>
    <w:rsid w:val="00F9198A"/>
    <w:rsid w:val="00F91A8B"/>
    <w:rsid w:val="00F921E7"/>
    <w:rsid w:val="00F92AA4"/>
    <w:rsid w:val="00F93551"/>
    <w:rsid w:val="00F936B9"/>
    <w:rsid w:val="00F93AF6"/>
    <w:rsid w:val="00F93B5E"/>
    <w:rsid w:val="00F93E6D"/>
    <w:rsid w:val="00F94229"/>
    <w:rsid w:val="00F9499B"/>
    <w:rsid w:val="00F94E70"/>
    <w:rsid w:val="00F95045"/>
    <w:rsid w:val="00F95382"/>
    <w:rsid w:val="00F95AFF"/>
    <w:rsid w:val="00F96306"/>
    <w:rsid w:val="00F97242"/>
    <w:rsid w:val="00F97620"/>
    <w:rsid w:val="00F977FF"/>
    <w:rsid w:val="00FA0011"/>
    <w:rsid w:val="00FA0800"/>
    <w:rsid w:val="00FA0A0F"/>
    <w:rsid w:val="00FA0BDF"/>
    <w:rsid w:val="00FA11AE"/>
    <w:rsid w:val="00FA1333"/>
    <w:rsid w:val="00FA1397"/>
    <w:rsid w:val="00FA1EF4"/>
    <w:rsid w:val="00FA1FB0"/>
    <w:rsid w:val="00FA30DA"/>
    <w:rsid w:val="00FA344C"/>
    <w:rsid w:val="00FA37D4"/>
    <w:rsid w:val="00FA45C4"/>
    <w:rsid w:val="00FA4690"/>
    <w:rsid w:val="00FA46C2"/>
    <w:rsid w:val="00FA4C49"/>
    <w:rsid w:val="00FA4D57"/>
    <w:rsid w:val="00FA5067"/>
    <w:rsid w:val="00FA5540"/>
    <w:rsid w:val="00FA582C"/>
    <w:rsid w:val="00FA58FB"/>
    <w:rsid w:val="00FA622A"/>
    <w:rsid w:val="00FA65D8"/>
    <w:rsid w:val="00FA6B17"/>
    <w:rsid w:val="00FA6D03"/>
    <w:rsid w:val="00FA7389"/>
    <w:rsid w:val="00FA7746"/>
    <w:rsid w:val="00FA7DA6"/>
    <w:rsid w:val="00FA7EDC"/>
    <w:rsid w:val="00FB06AC"/>
    <w:rsid w:val="00FB0890"/>
    <w:rsid w:val="00FB09AF"/>
    <w:rsid w:val="00FB0B4C"/>
    <w:rsid w:val="00FB0BA6"/>
    <w:rsid w:val="00FB0E9C"/>
    <w:rsid w:val="00FB228F"/>
    <w:rsid w:val="00FB28E4"/>
    <w:rsid w:val="00FB2E8E"/>
    <w:rsid w:val="00FB355F"/>
    <w:rsid w:val="00FB41C4"/>
    <w:rsid w:val="00FB41F9"/>
    <w:rsid w:val="00FB52D6"/>
    <w:rsid w:val="00FB5B41"/>
    <w:rsid w:val="00FB5BDA"/>
    <w:rsid w:val="00FB6599"/>
    <w:rsid w:val="00FB6CAA"/>
    <w:rsid w:val="00FB770A"/>
    <w:rsid w:val="00FB7AB2"/>
    <w:rsid w:val="00FB7E7A"/>
    <w:rsid w:val="00FC03A1"/>
    <w:rsid w:val="00FC0926"/>
    <w:rsid w:val="00FC1011"/>
    <w:rsid w:val="00FC143E"/>
    <w:rsid w:val="00FC18F5"/>
    <w:rsid w:val="00FC1ABC"/>
    <w:rsid w:val="00FC1EA0"/>
    <w:rsid w:val="00FC3DE6"/>
    <w:rsid w:val="00FC4353"/>
    <w:rsid w:val="00FC462F"/>
    <w:rsid w:val="00FC4B6A"/>
    <w:rsid w:val="00FC4D37"/>
    <w:rsid w:val="00FC4E35"/>
    <w:rsid w:val="00FC5FD1"/>
    <w:rsid w:val="00FC646B"/>
    <w:rsid w:val="00FC6981"/>
    <w:rsid w:val="00FC6BB8"/>
    <w:rsid w:val="00FC73AE"/>
    <w:rsid w:val="00FC7C39"/>
    <w:rsid w:val="00FC7D08"/>
    <w:rsid w:val="00FC7EB2"/>
    <w:rsid w:val="00FC7F05"/>
    <w:rsid w:val="00FD0523"/>
    <w:rsid w:val="00FD1113"/>
    <w:rsid w:val="00FD163A"/>
    <w:rsid w:val="00FD1BE4"/>
    <w:rsid w:val="00FD2663"/>
    <w:rsid w:val="00FD27FA"/>
    <w:rsid w:val="00FD285C"/>
    <w:rsid w:val="00FD359E"/>
    <w:rsid w:val="00FD371C"/>
    <w:rsid w:val="00FD3880"/>
    <w:rsid w:val="00FD470B"/>
    <w:rsid w:val="00FD47D1"/>
    <w:rsid w:val="00FD500E"/>
    <w:rsid w:val="00FD528F"/>
    <w:rsid w:val="00FD58C4"/>
    <w:rsid w:val="00FD5A94"/>
    <w:rsid w:val="00FD5D3A"/>
    <w:rsid w:val="00FD5D87"/>
    <w:rsid w:val="00FD608C"/>
    <w:rsid w:val="00FD65FD"/>
    <w:rsid w:val="00FD6CC5"/>
    <w:rsid w:val="00FE0C2F"/>
    <w:rsid w:val="00FE0E2D"/>
    <w:rsid w:val="00FE0F56"/>
    <w:rsid w:val="00FE1143"/>
    <w:rsid w:val="00FE2C7C"/>
    <w:rsid w:val="00FE2F28"/>
    <w:rsid w:val="00FE30A8"/>
    <w:rsid w:val="00FE3378"/>
    <w:rsid w:val="00FE33F8"/>
    <w:rsid w:val="00FE3514"/>
    <w:rsid w:val="00FE4169"/>
    <w:rsid w:val="00FE47C4"/>
    <w:rsid w:val="00FE47F9"/>
    <w:rsid w:val="00FE4843"/>
    <w:rsid w:val="00FE4909"/>
    <w:rsid w:val="00FE4C99"/>
    <w:rsid w:val="00FE4E6B"/>
    <w:rsid w:val="00FE5331"/>
    <w:rsid w:val="00FE5960"/>
    <w:rsid w:val="00FE623D"/>
    <w:rsid w:val="00FE71CA"/>
    <w:rsid w:val="00FE731C"/>
    <w:rsid w:val="00FE780F"/>
    <w:rsid w:val="00FE797A"/>
    <w:rsid w:val="00FE7A21"/>
    <w:rsid w:val="00FE7C7F"/>
    <w:rsid w:val="00FE7DDD"/>
    <w:rsid w:val="00FE7EC0"/>
    <w:rsid w:val="00FF00B1"/>
    <w:rsid w:val="00FF0444"/>
    <w:rsid w:val="00FF165A"/>
    <w:rsid w:val="00FF166C"/>
    <w:rsid w:val="00FF1C90"/>
    <w:rsid w:val="00FF1E4E"/>
    <w:rsid w:val="00FF3A16"/>
    <w:rsid w:val="00FF42A9"/>
    <w:rsid w:val="00FF43EA"/>
    <w:rsid w:val="00FF4517"/>
    <w:rsid w:val="00FF4A76"/>
    <w:rsid w:val="00FF5590"/>
    <w:rsid w:val="00FF5725"/>
    <w:rsid w:val="00FF68FE"/>
    <w:rsid w:val="00FF6C48"/>
    <w:rsid w:val="00FF76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" w:uiPriority="0"/>
    <w:lsdException w:name="List Bullet" w:uiPriority="0"/>
    <w:lsdException w:name="List Bullet 2" w:uiPriority="0"/>
    <w:lsdException w:name="List Number 4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2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76877"/>
    <w:pPr>
      <w:widowControl w:val="0"/>
    </w:pPr>
    <w:rPr>
      <w:rFonts w:ascii="宋体" w:eastAsia="宋体" w:hAnsi="Times New Roman" w:cs="Times New Roman"/>
      <w:sz w:val="24"/>
      <w:szCs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3,H14,H15,H16,H17,H18,H19,H110,H111,H112,H121,H131,H141,H151,H161,H171,H181,H191,第A章"/>
    <w:basedOn w:val="a1"/>
    <w:next w:val="a1"/>
    <w:link w:val="1Char"/>
    <w:autoRedefine/>
    <w:qFormat/>
    <w:rsid w:val="00E96967"/>
    <w:pPr>
      <w:keepNext/>
      <w:keepLines/>
      <w:numPr>
        <w:numId w:val="1"/>
      </w:numPr>
      <w:spacing w:before="240" w:after="60"/>
      <w:outlineLvl w:val="0"/>
    </w:pPr>
    <w:rPr>
      <w:b/>
      <w:bCs/>
      <w:kern w:val="28"/>
      <w:sz w:val="32"/>
      <w:szCs w:val="44"/>
    </w:rPr>
  </w:style>
  <w:style w:type="paragraph" w:styleId="20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ISO1,A"/>
    <w:basedOn w:val="a1"/>
    <w:next w:val="a1"/>
    <w:link w:val="2Char"/>
    <w:autoRedefine/>
    <w:qFormat/>
    <w:rsid w:val="006D77E9"/>
    <w:pPr>
      <w:keepNext/>
      <w:keepLines/>
      <w:numPr>
        <w:ilvl w:val="1"/>
        <w:numId w:val="1"/>
      </w:numPr>
      <w:spacing w:before="240" w:after="60"/>
      <w:outlineLvl w:val="1"/>
    </w:pPr>
    <w:rPr>
      <w:rFonts w:hAnsi="Arial"/>
      <w:b/>
      <w:bCs/>
      <w:sz w:val="21"/>
      <w:szCs w:val="21"/>
    </w:rPr>
  </w:style>
  <w:style w:type="paragraph" w:styleId="3">
    <w:name w:val="heading 3"/>
    <w:aliases w:val="H3,l3,CT,h3,Level 3 Topic Heading,sect1.2.3,Level 3 Head,Heading 3 - old,3rd level,Fab-3,level_3,PIM 3,BOD 0,Heading 3,3,list 3,H3-Heading 3,l3.3,sect1.2.31,sect1.2.32,sect1.2.33,sect1.2.34,sect1.2.35,sect1.2.36,sect1.2.37,sect1.2.38,sect1.2.39,bh"/>
    <w:basedOn w:val="a1"/>
    <w:next w:val="a1"/>
    <w:link w:val="3Char"/>
    <w:autoRedefine/>
    <w:qFormat/>
    <w:rsid w:val="00806545"/>
    <w:pPr>
      <w:keepNext/>
      <w:keepLines/>
      <w:numPr>
        <w:ilvl w:val="2"/>
        <w:numId w:val="1"/>
      </w:numPr>
      <w:spacing w:before="240" w:after="60"/>
      <w:outlineLvl w:val="2"/>
    </w:pPr>
    <w:rPr>
      <w:rFonts w:hAnsi="宋体"/>
      <w:b/>
      <w:bCs/>
      <w:sz w:val="21"/>
      <w:szCs w:val="21"/>
    </w:rPr>
  </w:style>
  <w:style w:type="paragraph" w:styleId="4">
    <w:name w:val="heading 4"/>
    <w:aliases w:val="4nd level,Ref Heading 1,rh1,Heading sql,sect 1.2.3.4,4,4heading,Fab-4,T5,PIM 4,bullet,bl,bb,sect 1.2.3.41,Ref Heading 11,rh11,sect 1.2.3.42,Ref Heading 12,rh12,sect 1.2.3.411,Ref Heading 111,rh111,sect 1.2.3.43,Ref Heading 13,rh13,sect 1.2.3.412"/>
    <w:basedOn w:val="a1"/>
    <w:next w:val="a1"/>
    <w:link w:val="4Char"/>
    <w:autoRedefine/>
    <w:qFormat/>
    <w:rsid w:val="00045443"/>
    <w:pPr>
      <w:autoSpaceDE w:val="0"/>
      <w:autoSpaceDN w:val="0"/>
      <w:spacing w:before="240" w:after="60"/>
      <w:ind w:left="864" w:hanging="864"/>
      <w:outlineLvl w:val="3"/>
    </w:pPr>
    <w:rPr>
      <w:b/>
      <w:kern w:val="0"/>
      <w:sz w:val="21"/>
      <w:szCs w:val="21"/>
      <w:lang w:val="zh-CN"/>
    </w:rPr>
  </w:style>
  <w:style w:type="paragraph" w:styleId="5">
    <w:name w:val="heading 5"/>
    <w:aliases w:val="Block Label,H5,dash,ds,dd,heading 5,Level 3 - i,PIM 5,h5,口,5,Second Subheading,第四层条,Roman list,上海中望标准标题五,h51,heading 51,h52,heading 52,h53,heading 53,L5,一.标题 5,dash1,ds1,dd1,dash2,ds2,dd2,dash3,ds3,dd3,dash4,ds4,dd4,dash5,ds5,dd5,dash6,ds6,dd6"/>
    <w:basedOn w:val="a1"/>
    <w:next w:val="a1"/>
    <w:link w:val="5Char"/>
    <w:autoRedefine/>
    <w:qFormat/>
    <w:rsid w:val="00376877"/>
    <w:pPr>
      <w:keepNext/>
      <w:keepLines/>
      <w:numPr>
        <w:ilvl w:val="4"/>
        <w:numId w:val="7"/>
      </w:numPr>
      <w:spacing w:before="240" w:after="60"/>
      <w:outlineLvl w:val="4"/>
    </w:pPr>
    <w:rPr>
      <w:b/>
      <w:bCs/>
      <w:szCs w:val="28"/>
    </w:rPr>
  </w:style>
  <w:style w:type="paragraph" w:styleId="6">
    <w:name w:val="heading 6"/>
    <w:aliases w:val="PIM 6,H6,BOD 4,Bullet list,L6,h6,l6,hsm,submodule heading,ITT t6,PA Appendix,Bullet (Single Lines),PIM 61,H61,BOD 41,PIM 62,H62,BOD 42,PIM 63,H63,PIM 64,H64,PIM 65,H65,BOD 43,PIM 611,H611,BOD 411,PIM 621,H621,BOD 421,PIM 631,H631,PIM 641,H641,H66,H"/>
    <w:basedOn w:val="a1"/>
    <w:next w:val="a1"/>
    <w:link w:val="6Char"/>
    <w:autoRedefine/>
    <w:qFormat/>
    <w:rsid w:val="00376877"/>
    <w:pPr>
      <w:keepNext/>
      <w:keepLines/>
      <w:numPr>
        <w:ilvl w:val="5"/>
        <w:numId w:val="7"/>
      </w:numPr>
      <w:spacing w:before="240" w:after="60"/>
      <w:outlineLvl w:val="5"/>
    </w:pPr>
    <w:rPr>
      <w:rFonts w:hAnsi="Arial"/>
      <w:b/>
      <w:bCs/>
    </w:rPr>
  </w:style>
  <w:style w:type="paragraph" w:styleId="7">
    <w:name w:val="heading 7"/>
    <w:aliases w:val="Legal Level 1.1.,PIM 7,不用,letter list,L7,H7,1.标题 6,H TIMES1,•H7,sdf"/>
    <w:basedOn w:val="a1"/>
    <w:next w:val="a1"/>
    <w:link w:val="7Char"/>
    <w:autoRedefine/>
    <w:qFormat/>
    <w:rsid w:val="00376877"/>
    <w:pPr>
      <w:keepNext/>
      <w:keepLines/>
      <w:numPr>
        <w:ilvl w:val="6"/>
        <w:numId w:val="7"/>
      </w:numPr>
      <w:spacing w:before="240" w:after="60"/>
      <w:outlineLvl w:val="6"/>
    </w:pPr>
    <w:rPr>
      <w:b/>
      <w:bCs/>
    </w:rPr>
  </w:style>
  <w:style w:type="paragraph" w:styleId="8">
    <w:name w:val="heading 8"/>
    <w:aliases w:val="Legal Level 1.1.1.,注意框体,不用8,H8,heading 8,resume"/>
    <w:basedOn w:val="a1"/>
    <w:next w:val="a1"/>
    <w:link w:val="8Char"/>
    <w:autoRedefine/>
    <w:qFormat/>
    <w:rsid w:val="00376877"/>
    <w:pPr>
      <w:keepNext/>
      <w:keepLines/>
      <w:numPr>
        <w:ilvl w:val="7"/>
        <w:numId w:val="7"/>
      </w:numPr>
      <w:spacing w:before="240" w:after="60"/>
      <w:outlineLvl w:val="7"/>
    </w:pPr>
    <w:rPr>
      <w:rFonts w:hAnsi="Arial"/>
      <w:b/>
    </w:rPr>
  </w:style>
  <w:style w:type="paragraph" w:styleId="9">
    <w:name w:val="heading 9"/>
    <w:aliases w:val="三级标题,Legal Level 1.1.1.1.,PIM 9,不用9,Appendix,huh,H9"/>
    <w:basedOn w:val="a1"/>
    <w:next w:val="a1"/>
    <w:link w:val="9Char"/>
    <w:qFormat/>
    <w:rsid w:val="00376877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nhideWhenUsed/>
    <w:rsid w:val="003768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semiHidden/>
    <w:rsid w:val="00376877"/>
    <w:rPr>
      <w:sz w:val="18"/>
      <w:szCs w:val="18"/>
    </w:rPr>
  </w:style>
  <w:style w:type="paragraph" w:styleId="a6">
    <w:name w:val="footer"/>
    <w:basedOn w:val="a1"/>
    <w:link w:val="Char0"/>
    <w:unhideWhenUsed/>
    <w:rsid w:val="0037687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semiHidden/>
    <w:rsid w:val="00376877"/>
    <w:rPr>
      <w:sz w:val="18"/>
      <w:szCs w:val="18"/>
    </w:rPr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"/>
    <w:basedOn w:val="a2"/>
    <w:link w:val="1"/>
    <w:rsid w:val="00E96967"/>
    <w:rPr>
      <w:rFonts w:ascii="宋体" w:eastAsia="宋体" w:hAnsi="Times New Roman" w:cs="Times New Roman"/>
      <w:b/>
      <w:bCs/>
      <w:kern w:val="28"/>
      <w:sz w:val="32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2"/>
    <w:link w:val="20"/>
    <w:rsid w:val="006D77E9"/>
    <w:rPr>
      <w:rFonts w:ascii="宋体" w:eastAsia="宋体" w:hAnsi="Arial" w:cs="Times New Roman"/>
      <w:b/>
      <w:bCs/>
      <w:szCs w:val="21"/>
    </w:rPr>
  </w:style>
  <w:style w:type="character" w:customStyle="1" w:styleId="3Char">
    <w:name w:val="标题 3 Char"/>
    <w:aliases w:val="H3 Char,l3 Char,CT Char,h3 Char,Level 3 Topic Heading Char,sect1.2.3 Char,Level 3 Head Char,Heading 3 - old Char,3rd level Char,Fab-3 Char,level_3 Char,PIM 3 Char,BOD 0 Char,Heading 3 Char,3 Char,list 3 Char,H3-Heading 3 Char,l3.3 Char,bh Char"/>
    <w:basedOn w:val="a2"/>
    <w:link w:val="3"/>
    <w:rsid w:val="00806545"/>
    <w:rPr>
      <w:rFonts w:ascii="宋体" w:eastAsia="宋体" w:hAnsi="宋体" w:cs="Times New Roman"/>
      <w:b/>
      <w:bCs/>
      <w:szCs w:val="21"/>
    </w:rPr>
  </w:style>
  <w:style w:type="character" w:customStyle="1" w:styleId="4Char">
    <w:name w:val="标题 4 Char"/>
    <w:aliases w:val="4nd level Char,Ref Heading 1 Char,rh1 Char,Heading sql Char,sect 1.2.3.4 Char,4 Char,4heading Char,Fab-4 Char,T5 Char,PIM 4 Char,bullet Char,bl Char,bb Char,sect 1.2.3.41 Char,Ref Heading 11 Char,rh11 Char,sect 1.2.3.42 Char,rh12 Char"/>
    <w:basedOn w:val="a2"/>
    <w:link w:val="4"/>
    <w:rsid w:val="00045443"/>
    <w:rPr>
      <w:rFonts w:ascii="宋体" w:eastAsia="宋体" w:hAnsi="Times New Roman" w:cs="Times New Roman"/>
      <w:b/>
      <w:kern w:val="0"/>
      <w:szCs w:val="21"/>
      <w:lang w:val="zh-CN"/>
    </w:rPr>
  </w:style>
  <w:style w:type="character" w:customStyle="1" w:styleId="5Char">
    <w:name w:val="标题 5 Char"/>
    <w:aliases w:val="Block Label Char,H5 Char,dash Char,ds Char,dd Char,heading 5 Char,Level 3 - i Char,PIM 5 Char,h5 Char,口 Char,5 Char,Second Subheading Char,第四层条 Char,Roman list Char,上海中望标准标题五 Char,h51 Char,heading 51 Char,h52 Char,heading 52 Char,h53 Char"/>
    <w:basedOn w:val="a2"/>
    <w:link w:val="5"/>
    <w:rsid w:val="00376877"/>
    <w:rPr>
      <w:rFonts w:ascii="宋体" w:eastAsia="宋体" w:hAnsi="Times New Roman" w:cs="Times New Roman"/>
      <w:b/>
      <w:bCs/>
      <w:sz w:val="24"/>
      <w:szCs w:val="28"/>
    </w:rPr>
  </w:style>
  <w:style w:type="character" w:customStyle="1" w:styleId="6Char">
    <w:name w:val="标题 6 Char"/>
    <w:aliases w:val="PIM 6 Char,H6 Char,BOD 4 Char,Bullet list Char,L6 Char,h6 Char,l6 Char,hsm Char,submodule heading Char,ITT t6 Char,PA Appendix Char,Bullet (Single Lines) Char,PIM 61 Char,H61 Char,BOD 41 Char,PIM 62 Char,H62 Char,BOD 42 Char,PIM 63 Char,H Char"/>
    <w:basedOn w:val="a2"/>
    <w:link w:val="6"/>
    <w:rsid w:val="00376877"/>
    <w:rPr>
      <w:rFonts w:ascii="宋体" w:eastAsia="宋体" w:hAnsi="Arial" w:cs="Times New Roman"/>
      <w:b/>
      <w:bCs/>
      <w:sz w:val="24"/>
      <w:szCs w:val="24"/>
    </w:rPr>
  </w:style>
  <w:style w:type="character" w:customStyle="1" w:styleId="7Char">
    <w:name w:val="标题 7 Char"/>
    <w:aliases w:val="Legal Level 1.1. Char,PIM 7 Char,不用 Char,letter list Char,L7 Char,H7 Char,1.标题 6 Char,H TIMES1 Char,•H7 Char,sdf Char"/>
    <w:basedOn w:val="a2"/>
    <w:link w:val="7"/>
    <w:rsid w:val="00376877"/>
    <w:rPr>
      <w:rFonts w:ascii="宋体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Legal Level 1.1.1. Char,注意框体 Char,不用8 Char,H8 Char,heading 8 Char,resume Char"/>
    <w:basedOn w:val="a2"/>
    <w:link w:val="8"/>
    <w:rsid w:val="00376877"/>
    <w:rPr>
      <w:rFonts w:ascii="宋体" w:eastAsia="宋体" w:hAnsi="Arial" w:cs="Times New Roman"/>
      <w:b/>
      <w:sz w:val="24"/>
      <w:szCs w:val="24"/>
    </w:rPr>
  </w:style>
  <w:style w:type="character" w:customStyle="1" w:styleId="9Char">
    <w:name w:val="标题 9 Char"/>
    <w:aliases w:val="三级标题 Char,Legal Level 1.1.1.1. Char,PIM 9 Char,不用9 Char,Appendix Char,huh Char,H9 Char"/>
    <w:basedOn w:val="a2"/>
    <w:link w:val="9"/>
    <w:rsid w:val="00376877"/>
    <w:rPr>
      <w:rFonts w:ascii="Arial" w:eastAsia="黑体" w:hAnsi="Arial" w:cs="Times New Roman"/>
      <w:sz w:val="24"/>
      <w:szCs w:val="21"/>
    </w:rPr>
  </w:style>
  <w:style w:type="paragraph" w:styleId="a7">
    <w:name w:val="Body Text"/>
    <w:basedOn w:val="a1"/>
    <w:link w:val="Char1"/>
    <w:rsid w:val="00376877"/>
    <w:pPr>
      <w:jc w:val="center"/>
    </w:pPr>
    <w:rPr>
      <w:rFonts w:ascii="黑体" w:eastAsia="黑体"/>
      <w:sz w:val="32"/>
    </w:rPr>
  </w:style>
  <w:style w:type="character" w:customStyle="1" w:styleId="Char1">
    <w:name w:val="正文文本 Char"/>
    <w:basedOn w:val="a2"/>
    <w:link w:val="a7"/>
    <w:rsid w:val="00376877"/>
    <w:rPr>
      <w:rFonts w:ascii="黑体" w:eastAsia="黑体" w:hAnsi="Times New Roman" w:cs="Times New Roman"/>
      <w:sz w:val="32"/>
      <w:szCs w:val="24"/>
    </w:rPr>
  </w:style>
  <w:style w:type="character" w:styleId="a8">
    <w:name w:val="page number"/>
    <w:basedOn w:val="a2"/>
    <w:rsid w:val="00376877"/>
  </w:style>
  <w:style w:type="paragraph" w:styleId="10">
    <w:name w:val="toc 1"/>
    <w:basedOn w:val="a1"/>
    <w:next w:val="a1"/>
    <w:autoRedefine/>
    <w:uiPriority w:val="39"/>
    <w:rsid w:val="00376877"/>
    <w:pPr>
      <w:spacing w:before="120" w:after="120"/>
      <w:jc w:val="center"/>
    </w:pPr>
    <w:rPr>
      <w:rFonts w:hAnsi="宋体"/>
      <w:b/>
      <w:bCs/>
      <w:caps/>
      <w:noProof/>
      <w:sz w:val="21"/>
      <w:szCs w:val="28"/>
    </w:rPr>
  </w:style>
  <w:style w:type="paragraph" w:styleId="21">
    <w:name w:val="toc 2"/>
    <w:basedOn w:val="a1"/>
    <w:next w:val="a1"/>
    <w:autoRedefine/>
    <w:uiPriority w:val="39"/>
    <w:rsid w:val="00376877"/>
    <w:pPr>
      <w:spacing w:before="120" w:after="120"/>
      <w:ind w:left="198"/>
    </w:pPr>
    <w:rPr>
      <w:rFonts w:hAnsi="宋体"/>
      <w:smallCaps/>
      <w:noProof/>
      <w:szCs w:val="28"/>
    </w:rPr>
  </w:style>
  <w:style w:type="paragraph" w:styleId="30">
    <w:name w:val="toc 3"/>
    <w:basedOn w:val="a1"/>
    <w:next w:val="a1"/>
    <w:autoRedefine/>
    <w:uiPriority w:val="39"/>
    <w:rsid w:val="00376877"/>
    <w:pPr>
      <w:spacing w:before="120" w:after="120"/>
      <w:ind w:left="403"/>
    </w:pPr>
    <w:rPr>
      <w:rFonts w:hAnsi="宋体"/>
      <w:i/>
      <w:noProof/>
    </w:rPr>
  </w:style>
  <w:style w:type="character" w:styleId="a9">
    <w:name w:val="Hyperlink"/>
    <w:basedOn w:val="a2"/>
    <w:uiPriority w:val="99"/>
    <w:rsid w:val="00376877"/>
    <w:rPr>
      <w:color w:val="0000FF"/>
      <w:u w:val="single"/>
    </w:rPr>
  </w:style>
  <w:style w:type="paragraph" w:styleId="40">
    <w:name w:val="toc 4"/>
    <w:basedOn w:val="a1"/>
    <w:next w:val="a1"/>
    <w:autoRedefine/>
    <w:uiPriority w:val="39"/>
    <w:rsid w:val="00376877"/>
    <w:rPr>
      <w:rFonts w:hAnsi="宋体"/>
    </w:rPr>
  </w:style>
  <w:style w:type="paragraph" w:styleId="50">
    <w:name w:val="toc 5"/>
    <w:basedOn w:val="a1"/>
    <w:next w:val="a1"/>
    <w:autoRedefine/>
    <w:semiHidden/>
    <w:rsid w:val="00376877"/>
    <w:pPr>
      <w:ind w:left="630"/>
    </w:pPr>
  </w:style>
  <w:style w:type="paragraph" w:styleId="60">
    <w:name w:val="toc 6"/>
    <w:basedOn w:val="a1"/>
    <w:next w:val="a1"/>
    <w:autoRedefine/>
    <w:semiHidden/>
    <w:rsid w:val="00376877"/>
    <w:pPr>
      <w:ind w:left="840"/>
    </w:pPr>
  </w:style>
  <w:style w:type="paragraph" w:styleId="70">
    <w:name w:val="toc 7"/>
    <w:basedOn w:val="a1"/>
    <w:next w:val="a1"/>
    <w:autoRedefine/>
    <w:semiHidden/>
    <w:rsid w:val="00376877"/>
    <w:pPr>
      <w:ind w:left="1050"/>
    </w:pPr>
  </w:style>
  <w:style w:type="paragraph" w:styleId="80">
    <w:name w:val="toc 8"/>
    <w:basedOn w:val="a1"/>
    <w:next w:val="a1"/>
    <w:autoRedefine/>
    <w:semiHidden/>
    <w:rsid w:val="00376877"/>
    <w:pPr>
      <w:ind w:left="1260"/>
    </w:pPr>
  </w:style>
  <w:style w:type="paragraph" w:styleId="90">
    <w:name w:val="toc 9"/>
    <w:basedOn w:val="a1"/>
    <w:next w:val="a1"/>
    <w:autoRedefine/>
    <w:semiHidden/>
    <w:rsid w:val="00376877"/>
    <w:pPr>
      <w:ind w:left="1470"/>
    </w:pPr>
  </w:style>
  <w:style w:type="paragraph" w:styleId="aa">
    <w:name w:val="Document Map"/>
    <w:basedOn w:val="a1"/>
    <w:link w:val="Char2"/>
    <w:semiHidden/>
    <w:rsid w:val="00376877"/>
    <w:pPr>
      <w:shd w:val="clear" w:color="auto" w:fill="000080"/>
    </w:pPr>
  </w:style>
  <w:style w:type="character" w:customStyle="1" w:styleId="Char2">
    <w:name w:val="文档结构图 Char"/>
    <w:basedOn w:val="a2"/>
    <w:link w:val="aa"/>
    <w:semiHidden/>
    <w:rsid w:val="00376877"/>
    <w:rPr>
      <w:rFonts w:ascii="宋体" w:eastAsia="宋体" w:hAnsi="Times New Roman" w:cs="Times New Roman"/>
      <w:sz w:val="24"/>
      <w:szCs w:val="24"/>
      <w:shd w:val="clear" w:color="auto" w:fill="000080"/>
    </w:rPr>
  </w:style>
  <w:style w:type="paragraph" w:styleId="22">
    <w:name w:val="Body Text Indent 2"/>
    <w:basedOn w:val="a1"/>
    <w:link w:val="2Char0"/>
    <w:rsid w:val="00376877"/>
    <w:pPr>
      <w:spacing w:line="240" w:lineRule="exact"/>
      <w:ind w:firstLineChars="200" w:firstLine="480"/>
    </w:pPr>
    <w:rPr>
      <w:rFonts w:hAnsi="宋体"/>
    </w:rPr>
  </w:style>
  <w:style w:type="character" w:customStyle="1" w:styleId="2Char0">
    <w:name w:val="正文文本缩进 2 Char"/>
    <w:basedOn w:val="a2"/>
    <w:link w:val="22"/>
    <w:rsid w:val="00376877"/>
    <w:rPr>
      <w:rFonts w:ascii="宋体" w:eastAsia="宋体" w:hAnsi="宋体" w:cs="Times New Roman"/>
      <w:sz w:val="24"/>
      <w:szCs w:val="24"/>
    </w:rPr>
  </w:style>
  <w:style w:type="character" w:customStyle="1" w:styleId="big1">
    <w:name w:val="big1"/>
    <w:basedOn w:val="a2"/>
    <w:rsid w:val="00376877"/>
    <w:rPr>
      <w:rFonts w:ascii="宋体" w:eastAsia="宋体" w:hAnsi="宋体" w:hint="eastAsia"/>
      <w:spacing w:val="360"/>
      <w:sz w:val="18"/>
      <w:szCs w:val="18"/>
    </w:rPr>
  </w:style>
  <w:style w:type="paragraph" w:styleId="ab">
    <w:name w:val="Body Text Indent"/>
    <w:basedOn w:val="a1"/>
    <w:link w:val="Char3"/>
    <w:rsid w:val="00376877"/>
    <w:pPr>
      <w:tabs>
        <w:tab w:val="num" w:pos="0"/>
      </w:tabs>
      <w:spacing w:line="360" w:lineRule="auto"/>
      <w:ind w:left="1" w:firstLineChars="200" w:firstLine="480"/>
    </w:pPr>
  </w:style>
  <w:style w:type="character" w:customStyle="1" w:styleId="Char3">
    <w:name w:val="正文文本缩进 Char"/>
    <w:basedOn w:val="a2"/>
    <w:link w:val="ab"/>
    <w:rsid w:val="00376877"/>
    <w:rPr>
      <w:rFonts w:ascii="宋体" w:eastAsia="宋体" w:hAnsi="Times New Roman" w:cs="Times New Roman"/>
      <w:sz w:val="24"/>
      <w:szCs w:val="24"/>
    </w:rPr>
  </w:style>
  <w:style w:type="paragraph" w:styleId="31">
    <w:name w:val="Body Text Indent 3"/>
    <w:basedOn w:val="a1"/>
    <w:link w:val="3Char0"/>
    <w:rsid w:val="00376877"/>
    <w:pPr>
      <w:tabs>
        <w:tab w:val="left" w:pos="0"/>
      </w:tabs>
      <w:spacing w:line="360" w:lineRule="auto"/>
      <w:ind w:leftChars="429" w:left="1030" w:firstLineChars="200" w:firstLine="480"/>
    </w:pPr>
    <w:rPr>
      <w:rFonts w:hAnsi="宋体"/>
    </w:rPr>
  </w:style>
  <w:style w:type="character" w:customStyle="1" w:styleId="3Char0">
    <w:name w:val="正文文本缩进 3 Char"/>
    <w:basedOn w:val="a2"/>
    <w:link w:val="31"/>
    <w:rsid w:val="00376877"/>
    <w:rPr>
      <w:rFonts w:ascii="宋体" w:eastAsia="宋体" w:hAnsi="宋体" w:cs="Times New Roman"/>
      <w:sz w:val="24"/>
      <w:szCs w:val="24"/>
    </w:rPr>
  </w:style>
  <w:style w:type="paragraph" w:styleId="ac">
    <w:name w:val="Date"/>
    <w:basedOn w:val="a1"/>
    <w:next w:val="a1"/>
    <w:link w:val="Char4"/>
    <w:rsid w:val="00376877"/>
    <w:pPr>
      <w:ind w:leftChars="2500" w:left="100"/>
    </w:pPr>
  </w:style>
  <w:style w:type="character" w:customStyle="1" w:styleId="Char4">
    <w:name w:val="日期 Char"/>
    <w:basedOn w:val="a2"/>
    <w:link w:val="ac"/>
    <w:rsid w:val="00376877"/>
    <w:rPr>
      <w:rFonts w:ascii="宋体" w:eastAsia="宋体" w:hAnsi="Times New Roman" w:cs="Times New Roman"/>
      <w:sz w:val="24"/>
      <w:szCs w:val="24"/>
    </w:rPr>
  </w:style>
  <w:style w:type="character" w:styleId="ad">
    <w:name w:val="FollowedHyperlink"/>
    <w:basedOn w:val="a2"/>
    <w:rsid w:val="00376877"/>
    <w:rPr>
      <w:color w:val="800080"/>
      <w:u w:val="single"/>
    </w:rPr>
  </w:style>
  <w:style w:type="paragraph" w:styleId="ae">
    <w:name w:val="Normal Indent"/>
    <w:aliases w:val="表正文,正文非缩进,段1,特点,ALT+Z,水上软件,标题4,正文双线,正文（图说明文字居中）,正文文字首行缩进,正文(首行缩进两字),正文(首行缩进两字)1,正文缩进（首行缩进两字）,四号,首行缩进,正文不缩进,正文2级 Char Char Char Char Char Char Char Char Char Char Char Char Char Char Char,正文2级 Char Char Char Char Char,正文2级 Char Char,正文2级,,主要,正文对齐,样"/>
    <w:basedOn w:val="a1"/>
    <w:link w:val="Char5"/>
    <w:rsid w:val="00376877"/>
    <w:pPr>
      <w:spacing w:line="300" w:lineRule="auto"/>
      <w:ind w:firstLine="420"/>
      <w:jc w:val="both"/>
    </w:pPr>
    <w:rPr>
      <w:sz w:val="21"/>
      <w:szCs w:val="20"/>
    </w:rPr>
  </w:style>
  <w:style w:type="paragraph" w:styleId="23">
    <w:name w:val="Body Text 2"/>
    <w:basedOn w:val="a1"/>
    <w:link w:val="2Char1"/>
    <w:rsid w:val="00376877"/>
    <w:pPr>
      <w:widowControl/>
      <w:spacing w:before="120"/>
    </w:pPr>
    <w:rPr>
      <w:rFonts w:ascii="Century Schoolbook" w:hAnsi="Century Schoolbook"/>
      <w:color w:val="0000FF"/>
      <w:kern w:val="0"/>
      <w:sz w:val="22"/>
      <w:szCs w:val="20"/>
    </w:rPr>
  </w:style>
  <w:style w:type="character" w:customStyle="1" w:styleId="2Char1">
    <w:name w:val="正文文本 2 Char"/>
    <w:basedOn w:val="a2"/>
    <w:link w:val="23"/>
    <w:rsid w:val="00376877"/>
    <w:rPr>
      <w:rFonts w:ascii="Century Schoolbook" w:eastAsia="宋体" w:hAnsi="Century Schoolbook" w:cs="Times New Roman"/>
      <w:color w:val="0000FF"/>
      <w:kern w:val="0"/>
      <w:sz w:val="22"/>
      <w:szCs w:val="20"/>
    </w:rPr>
  </w:style>
  <w:style w:type="paragraph" w:customStyle="1" w:styleId="Bullet1">
    <w:name w:val="Bullet 1"/>
    <w:basedOn w:val="a1"/>
    <w:rsid w:val="00376877"/>
    <w:pPr>
      <w:widowControl/>
      <w:numPr>
        <w:numId w:val="2"/>
      </w:numPr>
      <w:spacing w:before="120"/>
    </w:pPr>
    <w:rPr>
      <w:rFonts w:ascii="Century Schoolbook" w:hAnsi="Century Schoolbook"/>
      <w:kern w:val="0"/>
      <w:sz w:val="22"/>
      <w:szCs w:val="20"/>
      <w:lang w:eastAsia="en-US"/>
    </w:rPr>
  </w:style>
  <w:style w:type="paragraph" w:customStyle="1" w:styleId="Bullet1paragraph">
    <w:name w:val="Bullet 1 paragraph"/>
    <w:basedOn w:val="a1"/>
    <w:rsid w:val="00376877"/>
    <w:pPr>
      <w:widowControl/>
      <w:spacing w:before="60"/>
      <w:ind w:left="720"/>
    </w:pPr>
    <w:rPr>
      <w:rFonts w:ascii="Century Schoolbook" w:hAnsi="Century Schoolbook"/>
      <w:kern w:val="0"/>
      <w:sz w:val="22"/>
      <w:szCs w:val="20"/>
      <w:lang w:eastAsia="en-US"/>
    </w:rPr>
  </w:style>
  <w:style w:type="paragraph" w:styleId="a">
    <w:name w:val="List Bullet"/>
    <w:basedOn w:val="a1"/>
    <w:autoRedefine/>
    <w:rsid w:val="00376877"/>
    <w:pPr>
      <w:widowControl/>
      <w:numPr>
        <w:numId w:val="3"/>
      </w:numPr>
      <w:tabs>
        <w:tab w:val="clear" w:pos="360"/>
        <w:tab w:val="num" w:pos="780"/>
      </w:tabs>
      <w:spacing w:line="360" w:lineRule="exact"/>
      <w:ind w:leftChars="200" w:left="780"/>
      <w:jc w:val="both"/>
    </w:pPr>
    <w:rPr>
      <w:rFonts w:hAnsi="宋体"/>
      <w:color w:val="000000"/>
      <w:kern w:val="0"/>
      <w:sz w:val="21"/>
      <w:szCs w:val="21"/>
    </w:rPr>
  </w:style>
  <w:style w:type="paragraph" w:styleId="a0">
    <w:name w:val="List"/>
    <w:basedOn w:val="a1"/>
    <w:rsid w:val="00376877"/>
    <w:pPr>
      <w:widowControl/>
      <w:numPr>
        <w:numId w:val="5"/>
      </w:numPr>
      <w:tabs>
        <w:tab w:val="left" w:pos="432"/>
        <w:tab w:val="left" w:pos="1800"/>
      </w:tabs>
      <w:spacing w:before="60" w:after="60"/>
    </w:pPr>
    <w:rPr>
      <w:rFonts w:ascii="Times New Roman"/>
      <w:kern w:val="0"/>
      <w:sz w:val="22"/>
      <w:szCs w:val="20"/>
      <w:lang w:eastAsia="en-US"/>
    </w:rPr>
  </w:style>
  <w:style w:type="paragraph" w:styleId="41">
    <w:name w:val="List Number 4"/>
    <w:basedOn w:val="a1"/>
    <w:rsid w:val="00376877"/>
    <w:pPr>
      <w:widowControl/>
      <w:tabs>
        <w:tab w:val="num" w:pos="360"/>
      </w:tabs>
      <w:spacing w:after="80"/>
      <w:ind w:left="340" w:hanging="340"/>
    </w:pPr>
    <w:rPr>
      <w:rFonts w:ascii="Times New Roman"/>
      <w:kern w:val="0"/>
      <w:sz w:val="20"/>
      <w:szCs w:val="20"/>
      <w:lang w:eastAsia="en-US"/>
    </w:rPr>
  </w:style>
  <w:style w:type="paragraph" w:styleId="2">
    <w:name w:val="List Bullet 2"/>
    <w:basedOn w:val="a1"/>
    <w:autoRedefine/>
    <w:rsid w:val="00376877"/>
    <w:pPr>
      <w:widowControl/>
      <w:numPr>
        <w:numId w:val="4"/>
      </w:numPr>
      <w:tabs>
        <w:tab w:val="clear" w:pos="1620"/>
        <w:tab w:val="num" w:pos="720"/>
      </w:tabs>
      <w:spacing w:after="80"/>
      <w:ind w:leftChars="0" w:left="720" w:firstLineChars="0" w:firstLine="0"/>
      <w:jc w:val="both"/>
    </w:pPr>
    <w:rPr>
      <w:rFonts w:ascii="Courier New" w:hAnsi="Courier New"/>
      <w:kern w:val="0"/>
      <w:sz w:val="20"/>
      <w:szCs w:val="20"/>
    </w:rPr>
  </w:style>
  <w:style w:type="paragraph" w:customStyle="1" w:styleId="numberedstep">
    <w:name w:val="numbered step"/>
    <w:basedOn w:val="a1"/>
    <w:next w:val="numberedsteppar"/>
    <w:rsid w:val="00376877"/>
    <w:pPr>
      <w:keepNext/>
      <w:widowControl/>
      <w:spacing w:before="120"/>
      <w:ind w:left="720" w:hanging="360"/>
    </w:pPr>
    <w:rPr>
      <w:rFonts w:ascii="Arial" w:hAnsi="Arial"/>
      <w:b/>
      <w:color w:val="000080"/>
      <w:kern w:val="0"/>
      <w:sz w:val="22"/>
      <w:szCs w:val="20"/>
      <w:lang w:eastAsia="en-US"/>
    </w:rPr>
  </w:style>
  <w:style w:type="paragraph" w:customStyle="1" w:styleId="numberedsteppar">
    <w:name w:val="numbered step par"/>
    <w:basedOn w:val="a1"/>
    <w:rsid w:val="00376877"/>
    <w:pPr>
      <w:widowControl/>
      <w:spacing w:before="60"/>
      <w:ind w:left="720"/>
    </w:pPr>
    <w:rPr>
      <w:rFonts w:ascii="Century Schoolbook" w:hAnsi="Century Schoolbook"/>
      <w:kern w:val="0"/>
      <w:sz w:val="22"/>
      <w:szCs w:val="20"/>
      <w:lang w:eastAsia="en-US"/>
    </w:rPr>
  </w:style>
  <w:style w:type="paragraph" w:customStyle="1" w:styleId="checklist1">
    <w:name w:val="checklist 1"/>
    <w:basedOn w:val="a1"/>
    <w:rsid w:val="00376877"/>
    <w:pPr>
      <w:widowControl/>
      <w:numPr>
        <w:numId w:val="6"/>
      </w:numPr>
      <w:spacing w:before="120" w:after="120"/>
    </w:pPr>
    <w:rPr>
      <w:rFonts w:ascii="Century Schoolbook" w:hAnsi="Century Schoolbook"/>
      <w:kern w:val="0"/>
      <w:sz w:val="22"/>
      <w:szCs w:val="20"/>
    </w:rPr>
  </w:style>
  <w:style w:type="paragraph" w:customStyle="1" w:styleId="Normal1">
    <w:name w:val="Normal1"/>
    <w:basedOn w:val="a"/>
    <w:rsid w:val="00376877"/>
    <w:pPr>
      <w:numPr>
        <w:numId w:val="0"/>
      </w:numPr>
      <w:spacing w:after="120" w:line="240" w:lineRule="auto"/>
    </w:pPr>
    <w:rPr>
      <w:rFonts w:ascii="Times New Roman" w:hAnsi="Times New Roman"/>
      <w:iCs/>
      <w:color w:val="auto"/>
      <w:szCs w:val="20"/>
    </w:rPr>
  </w:style>
  <w:style w:type="paragraph" w:customStyle="1" w:styleId="af">
    <w:name w:val="解释字体"/>
    <w:basedOn w:val="a1"/>
    <w:next w:val="a1"/>
    <w:rsid w:val="00376877"/>
    <w:pPr>
      <w:widowControl/>
      <w:spacing w:after="80"/>
    </w:pPr>
    <w:rPr>
      <w:rFonts w:ascii="Times New Roman"/>
      <w:i/>
      <w:snapToGrid w:val="0"/>
      <w:kern w:val="0"/>
      <w:sz w:val="20"/>
      <w:szCs w:val="20"/>
    </w:rPr>
  </w:style>
  <w:style w:type="paragraph" w:customStyle="1" w:styleId="af0">
    <w:name w:val="编写说明"/>
    <w:basedOn w:val="a1"/>
    <w:next w:val="a1"/>
    <w:rsid w:val="00376877"/>
    <w:pPr>
      <w:jc w:val="both"/>
    </w:pPr>
    <w:rPr>
      <w:rFonts w:ascii="Times New Roman"/>
      <w:i/>
      <w:sz w:val="21"/>
    </w:rPr>
  </w:style>
  <w:style w:type="table" w:styleId="af1">
    <w:name w:val="Table Grid"/>
    <w:basedOn w:val="a3"/>
    <w:uiPriority w:val="39"/>
    <w:rsid w:val="00376877"/>
    <w:pPr>
      <w:widowControl w:val="0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List Paragraph"/>
    <w:aliases w:val="正文1,小小节"/>
    <w:basedOn w:val="a1"/>
    <w:link w:val="Char6"/>
    <w:uiPriority w:val="34"/>
    <w:qFormat/>
    <w:rsid w:val="00376877"/>
    <w:pPr>
      <w:ind w:firstLineChars="200" w:firstLine="420"/>
    </w:pPr>
  </w:style>
  <w:style w:type="paragraph" w:customStyle="1" w:styleId="CharCharCharCharCharChar1CharCharChar">
    <w:name w:val="Char Char Char Char Char Char1 Char Char Char"/>
    <w:basedOn w:val="a1"/>
    <w:rsid w:val="00376877"/>
    <w:pPr>
      <w:autoSpaceDE w:val="0"/>
      <w:autoSpaceDN w:val="0"/>
      <w:adjustRightInd w:val="0"/>
      <w:textAlignment w:val="baseline"/>
    </w:pPr>
    <w:rPr>
      <w:rFonts w:ascii="Times New Roman" w:eastAsia="方正仿宋简体"/>
      <w:sz w:val="32"/>
      <w:szCs w:val="20"/>
    </w:rPr>
  </w:style>
  <w:style w:type="paragraph" w:styleId="TOC">
    <w:name w:val="TOC Heading"/>
    <w:basedOn w:val="1"/>
    <w:next w:val="a1"/>
    <w:uiPriority w:val="39"/>
    <w:unhideWhenUsed/>
    <w:qFormat/>
    <w:rsid w:val="00376877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3">
    <w:name w:val="Balloon Text"/>
    <w:basedOn w:val="a1"/>
    <w:link w:val="Char7"/>
    <w:uiPriority w:val="99"/>
    <w:semiHidden/>
    <w:unhideWhenUsed/>
    <w:rsid w:val="00376877"/>
    <w:rPr>
      <w:sz w:val="18"/>
      <w:szCs w:val="18"/>
    </w:rPr>
  </w:style>
  <w:style w:type="character" w:customStyle="1" w:styleId="Char7">
    <w:name w:val="批注框文本 Char"/>
    <w:basedOn w:val="a2"/>
    <w:link w:val="af3"/>
    <w:uiPriority w:val="99"/>
    <w:semiHidden/>
    <w:rsid w:val="00376877"/>
    <w:rPr>
      <w:rFonts w:ascii="宋体" w:eastAsia="宋体" w:hAnsi="Times New Roman" w:cs="Times New Roman"/>
      <w:sz w:val="18"/>
      <w:szCs w:val="18"/>
    </w:rPr>
  </w:style>
  <w:style w:type="character" w:customStyle="1" w:styleId="Char6">
    <w:name w:val="列出段落 Char"/>
    <w:aliases w:val="正文1 Char,小小节 Char"/>
    <w:link w:val="af2"/>
    <w:uiPriority w:val="34"/>
    <w:rsid w:val="00FB0890"/>
    <w:rPr>
      <w:rFonts w:ascii="宋体" w:eastAsia="宋体" w:hAnsi="Times New Roman" w:cs="Times New Roman"/>
      <w:sz w:val="24"/>
      <w:szCs w:val="24"/>
    </w:rPr>
  </w:style>
  <w:style w:type="paragraph" w:styleId="af4">
    <w:name w:val="Normal (Web)"/>
    <w:basedOn w:val="a1"/>
    <w:uiPriority w:val="99"/>
    <w:semiHidden/>
    <w:unhideWhenUsed/>
    <w:rsid w:val="00BA3B5E"/>
    <w:pPr>
      <w:widowControl/>
      <w:spacing w:before="100" w:beforeAutospacing="1" w:after="100" w:afterAutospacing="1"/>
    </w:pPr>
    <w:rPr>
      <w:rFonts w:hAnsi="宋体" w:cs="宋体"/>
      <w:kern w:val="0"/>
    </w:rPr>
  </w:style>
  <w:style w:type="paragraph" w:customStyle="1" w:styleId="Default">
    <w:name w:val="Default"/>
    <w:rsid w:val="0051555D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paragraph" w:customStyle="1" w:styleId="ordinary-output">
    <w:name w:val="ordinary-output"/>
    <w:basedOn w:val="a1"/>
    <w:rsid w:val="00804C61"/>
    <w:pPr>
      <w:widowControl/>
      <w:spacing w:before="100" w:beforeAutospacing="1" w:after="63" w:line="275" w:lineRule="atLeast"/>
    </w:pPr>
    <w:rPr>
      <w:rFonts w:hAnsi="宋体" w:cs="宋体"/>
      <w:color w:val="333333"/>
      <w:kern w:val="0"/>
      <w:sz w:val="23"/>
      <w:szCs w:val="23"/>
    </w:rPr>
  </w:style>
  <w:style w:type="character" w:customStyle="1" w:styleId="Char5">
    <w:name w:val="正文缩进 Char"/>
    <w:aliases w:val="表正文 Char,正文非缩进 Char,段1 Char,特点 Char,ALT+Z Char,水上软件 Char,标题4 Char,正文双线 Char,正文（图说明文字居中） Char,正文文字首行缩进 Char,正文(首行缩进两字) Char,正文(首行缩进两字)1 Char,正文缩进（首行缩进两字） Char,四号 Char,首行缩进 Char,正文不缩进 Char,正文2级 Char Char Char Char Char Char,正文2级 Char Char Char"/>
    <w:basedOn w:val="a2"/>
    <w:link w:val="ae"/>
    <w:rsid w:val="001E7A1A"/>
    <w:rPr>
      <w:rFonts w:ascii="宋体" w:eastAsia="宋体" w:hAnsi="Times New Roman" w:cs="Times New Roman"/>
      <w:szCs w:val="20"/>
    </w:rPr>
  </w:style>
  <w:style w:type="character" w:styleId="af5">
    <w:name w:val="annotation reference"/>
    <w:basedOn w:val="a2"/>
    <w:uiPriority w:val="99"/>
    <w:semiHidden/>
    <w:unhideWhenUsed/>
    <w:rsid w:val="00447980"/>
    <w:rPr>
      <w:sz w:val="21"/>
      <w:szCs w:val="21"/>
    </w:rPr>
  </w:style>
  <w:style w:type="paragraph" w:styleId="af6">
    <w:name w:val="annotation text"/>
    <w:basedOn w:val="a1"/>
    <w:link w:val="Char8"/>
    <w:uiPriority w:val="99"/>
    <w:semiHidden/>
    <w:unhideWhenUsed/>
    <w:rsid w:val="00447980"/>
    <w:rPr>
      <w:rFonts w:ascii="Calibri" w:hAnsi="Calibri"/>
      <w:sz w:val="21"/>
      <w:szCs w:val="22"/>
    </w:rPr>
  </w:style>
  <w:style w:type="character" w:customStyle="1" w:styleId="Char8">
    <w:name w:val="批注文字 Char"/>
    <w:basedOn w:val="a2"/>
    <w:link w:val="af6"/>
    <w:uiPriority w:val="99"/>
    <w:semiHidden/>
    <w:rsid w:val="00447980"/>
    <w:rPr>
      <w:rFonts w:ascii="Calibri" w:eastAsia="宋体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80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8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2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20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5745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24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1988737">
                          <w:marLeft w:val="0"/>
                          <w:marRight w:val="0"/>
                          <w:marTop w:val="0"/>
                          <w:marBottom w:val="1503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740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5273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0129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969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8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739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6E6E6"/>
                                                    <w:left w:val="single" w:sz="4" w:space="6" w:color="E6E6E6"/>
                                                    <w:bottom w:val="single" w:sz="4" w:space="6" w:color="E6E6E6"/>
                                                    <w:right w:val="single" w:sz="4" w:space="6" w:color="E6E6E6"/>
                                                  </w:divBdr>
                                                  <w:divsChild>
                                                    <w:div w:id="17563187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413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5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72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7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7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072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29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4" w:space="0" w:color="DEDEDE"/>
                <w:bottom w:val="none" w:sz="0" w:space="0" w:color="auto"/>
                <w:right w:val="single" w:sz="4" w:space="0" w:color="DEDEDE"/>
              </w:divBdr>
              <w:divsChild>
                <w:div w:id="1416169814">
                  <w:marLeft w:val="0"/>
                  <w:marRight w:val="0"/>
                  <w:marTop w:val="0"/>
                  <w:marBottom w:val="2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7532880">
                      <w:marLeft w:val="250"/>
                      <w:marRight w:val="188"/>
                      <w:marTop w:val="125"/>
                      <w:marBottom w:val="1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552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8332460">
                              <w:marLeft w:val="63"/>
                              <w:marRight w:val="63"/>
                              <w:marTop w:val="250"/>
                              <w:marBottom w:val="2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959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398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9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27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951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81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17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07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0754774">
                          <w:marLeft w:val="0"/>
                          <w:marRight w:val="0"/>
                          <w:marTop w:val="0"/>
                          <w:marBottom w:val="1503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729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45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676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573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5806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259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6E6E6"/>
                                                    <w:left w:val="single" w:sz="4" w:space="6" w:color="E6E6E6"/>
                                                    <w:bottom w:val="single" w:sz="4" w:space="6" w:color="E6E6E6"/>
                                                    <w:right w:val="single" w:sz="4" w:space="6" w:color="E6E6E6"/>
                                                  </w:divBdr>
                                                  <w:divsChild>
                                                    <w:div w:id="8452184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176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2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2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46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60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5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74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1320380">
                          <w:marLeft w:val="0"/>
                          <w:marRight w:val="0"/>
                          <w:marTop w:val="0"/>
                          <w:marBottom w:val="1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5969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33111111.vsdx"/><Relationship Id="rId18" Type="http://schemas.openxmlformats.org/officeDocument/2006/relationships/image" Target="media/image8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55333333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4222222.vsdx"/><Relationship Id="rId23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9.w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92419F-AB78-47C4-94D6-017D25E21D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20</Pages>
  <Words>1516</Words>
  <Characters>8645</Characters>
  <Application>Microsoft Office Word</Application>
  <DocSecurity>0</DocSecurity>
  <Lines>72</Lines>
  <Paragraphs>20</Paragraphs>
  <ScaleCrop>false</ScaleCrop>
  <Company>comm</Company>
  <LinksUpToDate>false</LinksUpToDate>
  <CharactersWithSpaces>101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良萍</dc:creator>
  <cp:lastModifiedBy>ABOLEE</cp:lastModifiedBy>
  <cp:revision>202</cp:revision>
  <dcterms:created xsi:type="dcterms:W3CDTF">2018-04-20T08:54:00Z</dcterms:created>
  <dcterms:modified xsi:type="dcterms:W3CDTF">2018-05-21T00:52:00Z</dcterms:modified>
</cp:coreProperties>
</file>